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Министерство образования и науки Кыргызской Республики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Кыргызский государственный технический университет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им.И.Раззакова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 xml:space="preserve">Факультет информационных технологий 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Кафедра «Программное обеспечение компьютерных систем»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Направление:710400 «Программная инженерия»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ОТЧЕТ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По дисциплине: «Алгоритмы и структуры данных»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</w:p>
    <w:p w:rsidR="005B6FEF" w:rsidRPr="006B315B" w:rsidRDefault="00676DBE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Лабораторная работа №</w:t>
      </w:r>
      <w:r w:rsidR="00C33AFD" w:rsidRPr="006B315B">
        <w:rPr>
          <w:sz w:val="28"/>
          <w:szCs w:val="28"/>
        </w:rPr>
        <w:t>7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Тема: «Работа с</w:t>
      </w:r>
      <w:r w:rsidR="00C33AFD" w:rsidRPr="006B315B">
        <w:rPr>
          <w:sz w:val="28"/>
          <w:szCs w:val="28"/>
        </w:rPr>
        <w:t xml:space="preserve"> двухсвязным</w:t>
      </w:r>
      <w:r w:rsidR="00676DBE" w:rsidRPr="006B315B">
        <w:rPr>
          <w:sz w:val="28"/>
          <w:szCs w:val="28"/>
        </w:rPr>
        <w:t xml:space="preserve"> списком</w:t>
      </w:r>
      <w:r w:rsidRPr="006B315B">
        <w:rPr>
          <w:sz w:val="28"/>
          <w:szCs w:val="28"/>
        </w:rPr>
        <w:t>»</w:t>
      </w: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>Выполнил: студент группы</w:t>
      </w: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>ПИ(б)-2-19 Улан уулу Нурдин</w:t>
      </w: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>Проверила: Валеева А. А.</w:t>
      </w: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right"/>
        <w:rPr>
          <w:sz w:val="28"/>
          <w:szCs w:val="28"/>
        </w:rPr>
      </w:pPr>
    </w:p>
    <w:p w:rsidR="00F514BA" w:rsidRPr="006B315B" w:rsidRDefault="00F514BA" w:rsidP="00C33AFD">
      <w:pPr>
        <w:spacing w:line="360" w:lineRule="auto"/>
        <w:jc w:val="right"/>
        <w:rPr>
          <w:sz w:val="28"/>
          <w:szCs w:val="28"/>
        </w:rPr>
      </w:pPr>
    </w:p>
    <w:p w:rsidR="00F514BA" w:rsidRPr="006B315B" w:rsidRDefault="00F514BA" w:rsidP="00C33AFD">
      <w:pPr>
        <w:spacing w:line="360" w:lineRule="auto"/>
        <w:jc w:val="right"/>
        <w:rPr>
          <w:sz w:val="28"/>
          <w:szCs w:val="28"/>
        </w:rPr>
      </w:pPr>
    </w:p>
    <w:p w:rsidR="00F514BA" w:rsidRPr="006B315B" w:rsidRDefault="00F514BA" w:rsidP="00C33AFD">
      <w:pPr>
        <w:spacing w:line="360" w:lineRule="auto"/>
        <w:jc w:val="right"/>
        <w:rPr>
          <w:sz w:val="28"/>
          <w:szCs w:val="28"/>
        </w:rPr>
      </w:pPr>
    </w:p>
    <w:p w:rsidR="00F514BA" w:rsidRPr="006B315B" w:rsidRDefault="00F514BA" w:rsidP="00C33AFD">
      <w:pPr>
        <w:spacing w:line="360" w:lineRule="auto"/>
        <w:jc w:val="right"/>
        <w:rPr>
          <w:sz w:val="28"/>
          <w:szCs w:val="28"/>
        </w:rPr>
      </w:pPr>
    </w:p>
    <w:p w:rsidR="005B6FEF" w:rsidRPr="006B315B" w:rsidRDefault="005B6FEF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Бишкек – 2020</w:t>
      </w:r>
    </w:p>
    <w:p w:rsidR="00777EE9" w:rsidRPr="006B315B" w:rsidRDefault="00777EE9" w:rsidP="00C33AFD">
      <w:pPr>
        <w:spacing w:line="360" w:lineRule="auto"/>
        <w:jc w:val="center"/>
        <w:rPr>
          <w:sz w:val="28"/>
          <w:szCs w:val="28"/>
        </w:rPr>
      </w:pPr>
      <w:r w:rsidRPr="006B315B">
        <w:rPr>
          <w:b/>
          <w:sz w:val="28"/>
          <w:szCs w:val="28"/>
        </w:rPr>
        <w:lastRenderedPageBreak/>
        <w:t>Практическое задание</w:t>
      </w:r>
    </w:p>
    <w:p w:rsidR="00777EE9" w:rsidRPr="006B315B" w:rsidRDefault="00777EE9" w:rsidP="00C33AFD">
      <w:pPr>
        <w:spacing w:line="360" w:lineRule="auto"/>
        <w:jc w:val="center"/>
        <w:rPr>
          <w:b/>
          <w:sz w:val="28"/>
          <w:szCs w:val="28"/>
        </w:rPr>
      </w:pPr>
      <w:r w:rsidRPr="006B315B">
        <w:rPr>
          <w:b/>
          <w:sz w:val="28"/>
          <w:szCs w:val="28"/>
          <w:lang w:val="en-US"/>
        </w:rPr>
        <w:t>I</w:t>
      </w:r>
      <w:r w:rsidRPr="006B315B">
        <w:rPr>
          <w:b/>
          <w:sz w:val="28"/>
          <w:szCs w:val="28"/>
        </w:rPr>
        <w:t>. Ответы на контрольные вопросы</w:t>
      </w:r>
    </w:p>
    <w:p w:rsidR="00C33AFD" w:rsidRDefault="00C33AFD" w:rsidP="00C33AFD">
      <w:pPr>
        <w:numPr>
          <w:ilvl w:val="0"/>
          <w:numId w:val="26"/>
        </w:numPr>
        <w:spacing w:line="360" w:lineRule="auto"/>
        <w:ind w:left="0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t>Организация структуры двусвязного списка</w:t>
      </w:r>
    </w:p>
    <w:p w:rsidR="006B315B" w:rsidRPr="006B315B" w:rsidRDefault="006B315B" w:rsidP="006B315B">
      <w:pPr>
        <w:spacing w:line="360" w:lineRule="auto"/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ab/>
      </w:r>
      <w:r w:rsidRPr="006B315B">
        <w:rPr>
          <w:sz w:val="28"/>
          <w:szCs w:val="28"/>
          <w:lang w:val="en-US"/>
        </w:rPr>
        <w:t>struct list {</w:t>
      </w:r>
    </w:p>
    <w:p w:rsidR="006B315B" w:rsidRPr="006B315B" w:rsidRDefault="006B315B" w:rsidP="006B315B">
      <w:pPr>
        <w:spacing w:line="360" w:lineRule="auto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ab/>
        <w:t>int item;</w:t>
      </w:r>
    </w:p>
    <w:p w:rsidR="006B315B" w:rsidRPr="006B315B" w:rsidRDefault="006B315B" w:rsidP="006B315B">
      <w:pPr>
        <w:spacing w:line="360" w:lineRule="auto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ab/>
        <w:t>list* next;</w:t>
      </w:r>
    </w:p>
    <w:p w:rsidR="006B315B" w:rsidRPr="006B315B" w:rsidRDefault="006B315B" w:rsidP="006B315B">
      <w:pPr>
        <w:spacing w:line="360" w:lineRule="auto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ab/>
        <w:t>list* prev;</w:t>
      </w:r>
    </w:p>
    <w:p w:rsidR="006B315B" w:rsidRPr="006B315B" w:rsidRDefault="006B315B" w:rsidP="006B315B">
      <w:pPr>
        <w:spacing w:line="360" w:lineRule="auto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};</w:t>
      </w:r>
    </w:p>
    <w:p w:rsidR="00C33AFD" w:rsidRPr="006B315B" w:rsidRDefault="00C33AFD" w:rsidP="00C33AFD">
      <w:pPr>
        <w:numPr>
          <w:ilvl w:val="0"/>
          <w:numId w:val="26"/>
        </w:numPr>
        <w:spacing w:line="360" w:lineRule="auto"/>
        <w:ind w:left="0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t>В чем принципиальное отличие двусвязного от односвязного списка?</w:t>
      </w:r>
    </w:p>
    <w:p w:rsidR="00DA26A1" w:rsidRPr="006B315B" w:rsidRDefault="00DA26A1" w:rsidP="00DA26A1">
      <w:pPr>
        <w:spacing w:line="360" w:lineRule="auto"/>
        <w:ind w:firstLine="708"/>
        <w:rPr>
          <w:sz w:val="28"/>
          <w:szCs w:val="28"/>
        </w:rPr>
      </w:pPr>
      <w:r w:rsidRPr="006B315B">
        <w:rPr>
          <w:sz w:val="28"/>
          <w:szCs w:val="28"/>
        </w:rPr>
        <w:t xml:space="preserve">В том, что в двухсвязном списке можно ходить как вперед через </w:t>
      </w:r>
      <w:r w:rsidRPr="006B315B">
        <w:rPr>
          <w:sz w:val="28"/>
          <w:szCs w:val="28"/>
          <w:lang w:val="en-US"/>
        </w:rPr>
        <w:t>next</w:t>
      </w:r>
      <w:r w:rsidRPr="006B315B">
        <w:rPr>
          <w:sz w:val="28"/>
          <w:szCs w:val="28"/>
        </w:rPr>
        <w:t xml:space="preserve">, также и назад через </w:t>
      </w:r>
      <w:r w:rsidRPr="006B315B">
        <w:rPr>
          <w:sz w:val="28"/>
          <w:szCs w:val="28"/>
          <w:lang w:val="en-US"/>
        </w:rPr>
        <w:t>previous</w:t>
      </w:r>
      <w:r w:rsidR="00054AE3" w:rsidRPr="006B315B">
        <w:rPr>
          <w:sz w:val="28"/>
          <w:szCs w:val="28"/>
        </w:rPr>
        <w:t>.</w:t>
      </w:r>
    </w:p>
    <w:p w:rsidR="00C33AFD" w:rsidRPr="006B315B" w:rsidRDefault="00C33AFD" w:rsidP="00C33AFD">
      <w:pPr>
        <w:pStyle w:val="a4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 w:rsidRPr="006B315B">
        <w:rPr>
          <w:rFonts w:ascii="Times New Roman" w:hAnsi="Times New Roman" w:cs="Times New Roman"/>
          <w:b/>
          <w:sz w:val="28"/>
          <w:szCs w:val="28"/>
        </w:rPr>
        <w:t>В чем отличие операции вставки в двусвязный список от вставки в односвязный список?</w:t>
      </w:r>
    </w:p>
    <w:p w:rsidR="00DA26A1" w:rsidRPr="006B315B" w:rsidRDefault="00DA26A1" w:rsidP="00054AE3">
      <w:pPr>
        <w:autoSpaceDE w:val="0"/>
        <w:autoSpaceDN w:val="0"/>
        <w:adjustRightInd w:val="0"/>
        <w:spacing w:line="360" w:lineRule="auto"/>
        <w:ind w:firstLine="708"/>
        <w:rPr>
          <w:sz w:val="28"/>
          <w:szCs w:val="28"/>
        </w:rPr>
      </w:pPr>
      <w:r w:rsidRPr="006B315B">
        <w:rPr>
          <w:sz w:val="28"/>
          <w:szCs w:val="28"/>
        </w:rPr>
        <w:t xml:space="preserve">В </w:t>
      </w:r>
      <w:r w:rsidR="001342F5" w:rsidRPr="006B315B">
        <w:rPr>
          <w:sz w:val="28"/>
          <w:szCs w:val="28"/>
        </w:rPr>
        <w:t>том,</w:t>
      </w:r>
      <w:r w:rsidRPr="006B315B">
        <w:rPr>
          <w:sz w:val="28"/>
          <w:szCs w:val="28"/>
        </w:rPr>
        <w:t xml:space="preserve"> что </w:t>
      </w:r>
      <w:r w:rsidR="00054AE3" w:rsidRPr="006B315B">
        <w:rPr>
          <w:sz w:val="28"/>
          <w:szCs w:val="28"/>
        </w:rPr>
        <w:t xml:space="preserve">в двухсвязном списке нужно указывать </w:t>
      </w:r>
      <w:r w:rsidR="00054AE3" w:rsidRPr="006B315B">
        <w:rPr>
          <w:sz w:val="28"/>
          <w:szCs w:val="28"/>
          <w:lang w:val="en-US"/>
        </w:rPr>
        <w:t>previous</w:t>
      </w:r>
      <w:r w:rsidR="00054AE3" w:rsidRPr="006B315B">
        <w:rPr>
          <w:sz w:val="28"/>
          <w:szCs w:val="28"/>
        </w:rPr>
        <w:t xml:space="preserve">, а в односвязном только </w:t>
      </w:r>
      <w:r w:rsidR="00054AE3" w:rsidRPr="006B315B">
        <w:rPr>
          <w:sz w:val="28"/>
          <w:szCs w:val="28"/>
          <w:lang w:val="en-US"/>
        </w:rPr>
        <w:t>next</w:t>
      </w:r>
      <w:r w:rsidR="00054AE3" w:rsidRPr="006B315B">
        <w:rPr>
          <w:sz w:val="28"/>
          <w:szCs w:val="28"/>
        </w:rPr>
        <w:t>.</w:t>
      </w:r>
    </w:p>
    <w:p w:rsidR="00054AE3" w:rsidRPr="006B315B" w:rsidRDefault="00C33AFD" w:rsidP="00054AE3">
      <w:pPr>
        <w:pStyle w:val="a4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 w:rsidRPr="006B315B">
        <w:rPr>
          <w:rFonts w:ascii="Times New Roman" w:hAnsi="Times New Roman" w:cs="Times New Roman"/>
          <w:b/>
          <w:sz w:val="28"/>
          <w:szCs w:val="28"/>
        </w:rPr>
        <w:t>В чем отличие операции удаления из двусвязного списка от удаления из односвязного списка?</w:t>
      </w:r>
    </w:p>
    <w:p w:rsidR="00054AE3" w:rsidRPr="006B315B" w:rsidRDefault="00054AE3" w:rsidP="00054AE3">
      <w:pPr>
        <w:autoSpaceDE w:val="0"/>
        <w:autoSpaceDN w:val="0"/>
        <w:adjustRightInd w:val="0"/>
        <w:spacing w:line="360" w:lineRule="auto"/>
        <w:ind w:firstLine="708"/>
        <w:rPr>
          <w:sz w:val="28"/>
          <w:szCs w:val="28"/>
        </w:rPr>
      </w:pPr>
      <w:r w:rsidRPr="006B315B">
        <w:rPr>
          <w:sz w:val="28"/>
          <w:szCs w:val="28"/>
        </w:rPr>
        <w:t xml:space="preserve">В том, что в двухсвязном списке нужно указывать </w:t>
      </w:r>
      <w:r w:rsidRPr="006B315B">
        <w:rPr>
          <w:sz w:val="28"/>
          <w:szCs w:val="28"/>
          <w:lang w:val="en-US"/>
        </w:rPr>
        <w:t>previous</w:t>
      </w:r>
      <w:r w:rsidRPr="006B315B">
        <w:rPr>
          <w:sz w:val="28"/>
          <w:szCs w:val="28"/>
        </w:rPr>
        <w:t xml:space="preserve">, а в односвязном только </w:t>
      </w:r>
      <w:r w:rsidRPr="006B315B">
        <w:rPr>
          <w:sz w:val="28"/>
          <w:szCs w:val="28"/>
          <w:lang w:val="en-US"/>
        </w:rPr>
        <w:t>next</w:t>
      </w:r>
      <w:r w:rsidRPr="006B315B">
        <w:rPr>
          <w:sz w:val="28"/>
          <w:szCs w:val="28"/>
        </w:rPr>
        <w:t>.</w:t>
      </w:r>
    </w:p>
    <w:p w:rsidR="00FD6C15" w:rsidRDefault="00C33AFD" w:rsidP="003A2997">
      <w:pPr>
        <w:numPr>
          <w:ilvl w:val="0"/>
          <w:numId w:val="26"/>
        </w:numPr>
        <w:spacing w:line="360" w:lineRule="auto"/>
        <w:ind w:left="0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t>Как осуществляется операция перестановки элементов в двусвязном списке?</w:t>
      </w:r>
    </w:p>
    <w:p w:rsidR="003A2997" w:rsidRPr="003A2997" w:rsidRDefault="003A2997" w:rsidP="003A2997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Сначала мы присваиваем к нынешнему элементу адрес следующего элемента, затем к следующему элементу адрес предыдущего, попутно присваивая элементы, которые лежал до нынешнего, и после следующего элемента</w:t>
      </w:r>
      <w:r w:rsidRPr="003A2997">
        <w:rPr>
          <w:sz w:val="28"/>
          <w:szCs w:val="28"/>
        </w:rPr>
        <w:t>.</w:t>
      </w:r>
    </w:p>
    <w:p w:rsidR="00C33AFD" w:rsidRPr="006B315B" w:rsidRDefault="00C33AFD" w:rsidP="00C33AFD">
      <w:pPr>
        <w:pStyle w:val="a4"/>
        <w:numPr>
          <w:ilvl w:val="0"/>
          <w:numId w:val="26"/>
        </w:numPr>
        <w:tabs>
          <w:tab w:val="clear" w:pos="720"/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B315B">
        <w:rPr>
          <w:rFonts w:ascii="Times New Roman" w:hAnsi="Times New Roman" w:cs="Times New Roman"/>
          <w:b/>
          <w:sz w:val="28"/>
          <w:szCs w:val="28"/>
        </w:rPr>
        <w:t>Какие ошибки могут быть допущены при сцеплении двусвязных списков?</w:t>
      </w:r>
    </w:p>
    <w:p w:rsidR="006B315B" w:rsidRPr="006B315B" w:rsidRDefault="006B315B" w:rsidP="006B315B">
      <w:pPr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6B315B">
        <w:rPr>
          <w:sz w:val="28"/>
          <w:szCs w:val="28"/>
        </w:rPr>
        <w:t xml:space="preserve">1) Можно забыть про </w:t>
      </w:r>
      <w:r w:rsidRPr="006B315B">
        <w:rPr>
          <w:sz w:val="28"/>
          <w:szCs w:val="28"/>
          <w:lang w:val="en-US"/>
        </w:rPr>
        <w:t>previous</w:t>
      </w:r>
      <w:r w:rsidRPr="006B315B">
        <w:rPr>
          <w:sz w:val="28"/>
          <w:szCs w:val="28"/>
        </w:rPr>
        <w:t xml:space="preserve"> или неправильно его назначить;</w:t>
      </w:r>
    </w:p>
    <w:p w:rsidR="006B315B" w:rsidRPr="006B315B" w:rsidRDefault="006B315B" w:rsidP="006B315B">
      <w:pPr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6B315B">
        <w:rPr>
          <w:sz w:val="28"/>
          <w:szCs w:val="28"/>
        </w:rPr>
        <w:t>2) Забыть обнулить второй список;</w:t>
      </w:r>
    </w:p>
    <w:p w:rsidR="006B315B" w:rsidRPr="006B315B" w:rsidRDefault="006B315B" w:rsidP="006B315B">
      <w:pPr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6B315B">
        <w:rPr>
          <w:sz w:val="28"/>
          <w:szCs w:val="28"/>
        </w:rPr>
        <w:t>3) Не инициализировать один или оба списка;</w:t>
      </w:r>
    </w:p>
    <w:p w:rsidR="00C33AFD" w:rsidRPr="006B315B" w:rsidRDefault="00C33AFD" w:rsidP="00C33AFD">
      <w:pPr>
        <w:pStyle w:val="a4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 w:rsidRPr="006B315B">
        <w:rPr>
          <w:rFonts w:ascii="Times New Roman" w:hAnsi="Times New Roman" w:cs="Times New Roman"/>
          <w:b/>
          <w:sz w:val="28"/>
          <w:szCs w:val="28"/>
        </w:rPr>
        <w:lastRenderedPageBreak/>
        <w:t>В чем разница при просмотре элементов слева направо и справа налево?</w:t>
      </w:r>
    </w:p>
    <w:p w:rsidR="006B315B" w:rsidRPr="00152163" w:rsidRDefault="006B315B" w:rsidP="00152163">
      <w:pPr>
        <w:autoSpaceDE w:val="0"/>
        <w:autoSpaceDN w:val="0"/>
        <w:adjustRightInd w:val="0"/>
        <w:spacing w:line="360" w:lineRule="auto"/>
        <w:ind w:firstLine="708"/>
        <w:rPr>
          <w:sz w:val="28"/>
          <w:szCs w:val="28"/>
        </w:rPr>
      </w:pPr>
      <w:r w:rsidRPr="006B315B">
        <w:rPr>
          <w:sz w:val="28"/>
          <w:szCs w:val="28"/>
        </w:rPr>
        <w:t>Разница в том, что при просмотре слева направо цикл начинается с головы списка и заканчивается хвостом, а при справе налево, наоборот.</w:t>
      </w:r>
    </w:p>
    <w:p w:rsidR="006B315B" w:rsidRPr="006B315B" w:rsidRDefault="00C33AFD" w:rsidP="006B315B">
      <w:pPr>
        <w:numPr>
          <w:ilvl w:val="0"/>
          <w:numId w:val="26"/>
        </w:numPr>
        <w:spacing w:line="360" w:lineRule="auto"/>
        <w:ind w:left="0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t>Достоинства двусвязного списка</w:t>
      </w:r>
    </w:p>
    <w:p w:rsidR="006B315B" w:rsidRPr="006B315B" w:rsidRDefault="006B315B" w:rsidP="006B315B">
      <w:pPr>
        <w:spacing w:line="360" w:lineRule="auto"/>
        <w:ind w:firstLine="708"/>
        <w:rPr>
          <w:b/>
          <w:sz w:val="40"/>
          <w:szCs w:val="28"/>
        </w:rPr>
      </w:pPr>
      <w:r w:rsidRPr="006B315B">
        <w:rPr>
          <w:sz w:val="28"/>
          <w:szCs w:val="21"/>
        </w:rPr>
        <w:t>1) лёгкость добавления и удаления элементов;</w:t>
      </w:r>
    </w:p>
    <w:p w:rsidR="006B315B" w:rsidRPr="006B315B" w:rsidRDefault="006B315B" w:rsidP="006B315B">
      <w:pPr>
        <w:spacing w:line="360" w:lineRule="auto"/>
        <w:ind w:firstLine="708"/>
        <w:rPr>
          <w:b/>
          <w:sz w:val="40"/>
          <w:szCs w:val="28"/>
        </w:rPr>
      </w:pPr>
      <w:r>
        <w:rPr>
          <w:sz w:val="28"/>
          <w:szCs w:val="21"/>
        </w:rPr>
        <w:t>2) размер ограничен только объемом памяти компьютера и разрядностью указателей</w:t>
      </w:r>
      <w:r w:rsidRPr="006B315B">
        <w:rPr>
          <w:sz w:val="28"/>
          <w:szCs w:val="21"/>
        </w:rPr>
        <w:t>;</w:t>
      </w:r>
    </w:p>
    <w:p w:rsidR="006B315B" w:rsidRDefault="006B315B" w:rsidP="006B315B">
      <w:pPr>
        <w:numPr>
          <w:ilvl w:val="0"/>
          <w:numId w:val="26"/>
        </w:numPr>
        <w:spacing w:line="360" w:lineRule="auto"/>
        <w:ind w:left="0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t xml:space="preserve"> </w:t>
      </w:r>
      <w:r w:rsidR="00C33AFD" w:rsidRPr="006B315B">
        <w:rPr>
          <w:b/>
          <w:sz w:val="28"/>
          <w:szCs w:val="28"/>
        </w:rPr>
        <w:t>Недостатки двусвязного списка</w:t>
      </w:r>
      <w:r>
        <w:rPr>
          <w:b/>
          <w:sz w:val="28"/>
          <w:szCs w:val="28"/>
        </w:rPr>
        <w:t xml:space="preserve"> </w:t>
      </w:r>
    </w:p>
    <w:p w:rsidR="006B315B" w:rsidRPr="006B315B" w:rsidRDefault="006B315B" w:rsidP="006B315B">
      <w:pPr>
        <w:spacing w:line="360" w:lineRule="auto"/>
        <w:rPr>
          <w:sz w:val="28"/>
          <w:szCs w:val="28"/>
          <w:shd w:val="clear" w:color="auto" w:fill="FFFFFF"/>
        </w:rPr>
      </w:pPr>
      <w:r w:rsidRPr="006B315B">
        <w:rPr>
          <w:b/>
          <w:sz w:val="28"/>
          <w:szCs w:val="28"/>
        </w:rPr>
        <w:tab/>
      </w:r>
      <w:r w:rsidRPr="006B315B">
        <w:rPr>
          <w:sz w:val="28"/>
          <w:szCs w:val="28"/>
        </w:rPr>
        <w:t xml:space="preserve">1) </w:t>
      </w:r>
      <w:r w:rsidRPr="006B315B">
        <w:rPr>
          <w:sz w:val="28"/>
          <w:szCs w:val="28"/>
          <w:shd w:val="clear" w:color="auto" w:fill="FFFFFF"/>
        </w:rPr>
        <w:t>сложность определения</w:t>
      </w:r>
      <w:r>
        <w:rPr>
          <w:sz w:val="28"/>
          <w:szCs w:val="28"/>
          <w:shd w:val="clear" w:color="auto" w:fill="FFFFFF"/>
        </w:rPr>
        <w:t xml:space="preserve"> адреса элемента по его индексу</w:t>
      </w:r>
      <w:r w:rsidRPr="006B315B">
        <w:rPr>
          <w:sz w:val="28"/>
          <w:szCs w:val="28"/>
          <w:shd w:val="clear" w:color="auto" w:fill="FFFFFF"/>
        </w:rPr>
        <w:t xml:space="preserve"> в списке на поля;</w:t>
      </w:r>
    </w:p>
    <w:p w:rsidR="006B315B" w:rsidRPr="006B315B" w:rsidRDefault="006B315B" w:rsidP="006B315B">
      <w:pPr>
        <w:spacing w:line="360" w:lineRule="auto"/>
        <w:rPr>
          <w:sz w:val="28"/>
          <w:szCs w:val="28"/>
        </w:rPr>
      </w:pPr>
      <w:r w:rsidRPr="006B315B">
        <w:rPr>
          <w:sz w:val="28"/>
          <w:szCs w:val="28"/>
          <w:shd w:val="clear" w:color="auto" w:fill="FFFFFF"/>
        </w:rPr>
        <w:tab/>
        <w:t>2) указатели ра</w:t>
      </w:r>
      <w:r>
        <w:rPr>
          <w:sz w:val="28"/>
          <w:szCs w:val="28"/>
          <w:shd w:val="clear" w:color="auto" w:fill="FFFFFF"/>
        </w:rPr>
        <w:t>сходуется дополнительная память</w:t>
      </w:r>
      <w:r w:rsidRPr="006B315B">
        <w:rPr>
          <w:sz w:val="28"/>
          <w:szCs w:val="28"/>
          <w:shd w:val="clear" w:color="auto" w:fill="FFFFFF"/>
        </w:rPr>
        <w:t>;</w:t>
      </w:r>
    </w:p>
    <w:p w:rsidR="006B315B" w:rsidRPr="006B315B" w:rsidRDefault="006B315B" w:rsidP="006B315B">
      <w:pPr>
        <w:spacing w:line="360" w:lineRule="auto"/>
        <w:rPr>
          <w:sz w:val="28"/>
          <w:szCs w:val="28"/>
        </w:rPr>
      </w:pPr>
      <w:r w:rsidRPr="006B315B">
        <w:rPr>
          <w:sz w:val="28"/>
          <w:szCs w:val="28"/>
        </w:rPr>
        <w:tab/>
        <w:t>3)</w:t>
      </w:r>
      <w:r w:rsidRPr="006B315B">
        <w:rPr>
          <w:sz w:val="28"/>
          <w:szCs w:val="28"/>
          <w:shd w:val="clear" w:color="auto" w:fill="FFFFFF"/>
        </w:rPr>
        <w:t xml:space="preserve"> работа со списком медленнее, чем с массивами, так как к любому элементу списка можно обратиться, только пройдя все предшествующие ему элементы;</w:t>
      </w:r>
    </w:p>
    <w:p w:rsidR="006B315B" w:rsidRPr="006B315B" w:rsidRDefault="006B315B" w:rsidP="006B315B">
      <w:pPr>
        <w:spacing w:line="360" w:lineRule="auto"/>
        <w:rPr>
          <w:sz w:val="28"/>
          <w:szCs w:val="28"/>
        </w:rPr>
      </w:pPr>
      <w:r w:rsidRPr="006B315B">
        <w:rPr>
          <w:sz w:val="28"/>
          <w:szCs w:val="28"/>
        </w:rPr>
        <w:tab/>
        <w:t>4)</w:t>
      </w:r>
      <w:r w:rsidRPr="006B315B">
        <w:rPr>
          <w:sz w:val="28"/>
          <w:szCs w:val="28"/>
          <w:shd w:val="clear" w:color="auto" w:fill="FFFFFF"/>
        </w:rPr>
        <w:t xml:space="preserve"> элементы списка могут быть расположены в памяти разреженно, что окажет негативный эффект на кэширование процессора;</w:t>
      </w:r>
    </w:p>
    <w:p w:rsidR="006B315B" w:rsidRPr="006B315B" w:rsidRDefault="006B315B" w:rsidP="006B315B">
      <w:pPr>
        <w:spacing w:line="360" w:lineRule="auto"/>
        <w:rPr>
          <w:sz w:val="28"/>
          <w:szCs w:val="28"/>
        </w:rPr>
      </w:pPr>
      <w:r w:rsidRPr="006B315B">
        <w:rPr>
          <w:sz w:val="28"/>
          <w:szCs w:val="28"/>
        </w:rPr>
        <w:tab/>
        <w:t>5)</w:t>
      </w:r>
      <w:r w:rsidRPr="006B315B">
        <w:rPr>
          <w:sz w:val="28"/>
          <w:szCs w:val="28"/>
          <w:shd w:val="clear" w:color="auto" w:fill="FFFFFF"/>
        </w:rPr>
        <w:t xml:space="preserve"> над связными списками гораздо трудн</w:t>
      </w:r>
      <w:r>
        <w:rPr>
          <w:sz w:val="28"/>
          <w:szCs w:val="28"/>
          <w:shd w:val="clear" w:color="auto" w:fill="FFFFFF"/>
        </w:rPr>
        <w:t>ее</w:t>
      </w:r>
      <w:r w:rsidRPr="006B315B">
        <w:rPr>
          <w:sz w:val="28"/>
          <w:szCs w:val="28"/>
          <w:shd w:val="clear" w:color="auto" w:fill="FFFFFF"/>
        </w:rPr>
        <w:t xml:space="preserve"> производить параллельные векторные операции, такие как вычисление суммы;</w:t>
      </w:r>
    </w:p>
    <w:p w:rsidR="00777EE9" w:rsidRPr="006B315B" w:rsidRDefault="00777EE9" w:rsidP="00C33AFD">
      <w:pPr>
        <w:spacing w:line="360" w:lineRule="auto"/>
        <w:jc w:val="center"/>
        <w:rPr>
          <w:b/>
          <w:bCs/>
          <w:sz w:val="28"/>
          <w:szCs w:val="28"/>
        </w:rPr>
      </w:pPr>
      <w:r w:rsidRPr="006B315B">
        <w:rPr>
          <w:b/>
          <w:bCs/>
          <w:sz w:val="28"/>
          <w:szCs w:val="28"/>
        </w:rPr>
        <w:t>II. Выполнить упражнение</w:t>
      </w:r>
    </w:p>
    <w:p w:rsidR="00777EE9" w:rsidRPr="006B315B" w:rsidRDefault="00777EE9" w:rsidP="00C33AFD">
      <w:pPr>
        <w:spacing w:line="360" w:lineRule="auto"/>
        <w:jc w:val="both"/>
        <w:rPr>
          <w:b/>
          <w:bCs/>
          <w:sz w:val="28"/>
          <w:szCs w:val="28"/>
        </w:rPr>
      </w:pPr>
      <w:r w:rsidRPr="006B315B">
        <w:rPr>
          <w:b/>
          <w:bCs/>
          <w:sz w:val="28"/>
          <w:szCs w:val="28"/>
        </w:rPr>
        <w:t>1. Постановка задачи</w:t>
      </w:r>
    </w:p>
    <w:p w:rsidR="00C33AFD" w:rsidRPr="006B315B" w:rsidRDefault="00C33AFD" w:rsidP="00C33AFD">
      <w:pPr>
        <w:spacing w:line="360" w:lineRule="auto"/>
        <w:ind w:firstLine="397"/>
        <w:rPr>
          <w:sz w:val="28"/>
          <w:szCs w:val="28"/>
        </w:rPr>
      </w:pPr>
      <w:r w:rsidRPr="006B315B">
        <w:rPr>
          <w:sz w:val="28"/>
          <w:szCs w:val="28"/>
        </w:rPr>
        <w:t>Разработать алгоритм, блок схемы и программный код для работы с двусвязным списком: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инициализация списка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добавление элемента в список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 xml:space="preserve">добавление элемента в список по значению после указанного элемента; 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добавление элементов в список по индексу после указанного элемента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добавление элемента в список перед указанным элементом по значению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lastRenderedPageBreak/>
        <w:t>добавление элемента в список перед указанным элементом по индексу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 xml:space="preserve">поиск элемента списка перед указанным элементом по индексу; 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поиск элемента списка перед указанным элементом по значению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 xml:space="preserve">поиск элемента списка после указанного элемента по индексу; 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поиск элемента списка после указанного элемента по значению;</w:t>
      </w:r>
    </w:p>
    <w:p w:rsidR="00C33AFD" w:rsidRPr="006B315B" w:rsidRDefault="00C33AFD" w:rsidP="00C33AFD">
      <w:pPr>
        <w:spacing w:line="360" w:lineRule="auto"/>
        <w:ind w:left="851"/>
        <w:rPr>
          <w:sz w:val="28"/>
          <w:szCs w:val="28"/>
        </w:rPr>
      </w:pP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 xml:space="preserve">удаление элементов из списка по индексу после указанного элемента; 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 xml:space="preserve">удаление элементов из списка по значению после указанного элемента; 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удаление элемента по индексу из списка перед указанным элементом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удаление элемента по значению из списка перед указанным элементом;</w:t>
      </w:r>
    </w:p>
    <w:p w:rsidR="00C33AFD" w:rsidRPr="006B315B" w:rsidRDefault="00C33AFD" w:rsidP="00C33AFD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 xml:space="preserve">просмотр списка слева направо и справа налево; </w:t>
      </w:r>
    </w:p>
    <w:p w:rsidR="004234FF" w:rsidRPr="006B315B" w:rsidRDefault="00C33AFD" w:rsidP="004234FF">
      <w:pPr>
        <w:numPr>
          <w:ilvl w:val="0"/>
          <w:numId w:val="27"/>
        </w:numPr>
        <w:spacing w:line="360" w:lineRule="auto"/>
        <w:ind w:left="851"/>
        <w:rPr>
          <w:sz w:val="28"/>
          <w:szCs w:val="28"/>
        </w:rPr>
      </w:pPr>
      <w:r w:rsidRPr="006B315B">
        <w:rPr>
          <w:sz w:val="28"/>
          <w:szCs w:val="28"/>
        </w:rPr>
        <w:t>очистка списка.</w:t>
      </w:r>
    </w:p>
    <w:p w:rsidR="004234FF" w:rsidRPr="006B315B" w:rsidRDefault="004234FF" w:rsidP="004234FF">
      <w:pPr>
        <w:spacing w:line="360" w:lineRule="auto"/>
        <w:ind w:left="851"/>
        <w:rPr>
          <w:sz w:val="28"/>
          <w:szCs w:val="28"/>
        </w:rPr>
      </w:pPr>
    </w:p>
    <w:p w:rsidR="004234FF" w:rsidRPr="006B315B" w:rsidRDefault="004234FF" w:rsidP="004234FF">
      <w:pPr>
        <w:numPr>
          <w:ilvl w:val="0"/>
          <w:numId w:val="27"/>
        </w:numPr>
        <w:spacing w:line="360" w:lineRule="auto"/>
        <w:ind w:left="357" w:hanging="357"/>
        <w:rPr>
          <w:sz w:val="28"/>
        </w:rPr>
      </w:pPr>
      <w:r w:rsidRPr="006B315B">
        <w:rPr>
          <w:sz w:val="28"/>
        </w:rPr>
        <w:t xml:space="preserve">Разработать алгоритм, блок схему и программный код для организации перестановки 2 – х соседних элементов в двусвязном списке. </w:t>
      </w:r>
    </w:p>
    <w:p w:rsidR="004234FF" w:rsidRPr="006B315B" w:rsidRDefault="004234FF" w:rsidP="004234FF">
      <w:pPr>
        <w:spacing w:line="360" w:lineRule="auto"/>
        <w:ind w:left="357"/>
        <w:rPr>
          <w:sz w:val="28"/>
        </w:rPr>
      </w:pPr>
    </w:p>
    <w:p w:rsidR="004234FF" w:rsidRPr="006B315B" w:rsidRDefault="004234FF" w:rsidP="004234FF">
      <w:pPr>
        <w:numPr>
          <w:ilvl w:val="0"/>
          <w:numId w:val="27"/>
        </w:numPr>
        <w:spacing w:line="360" w:lineRule="auto"/>
        <w:ind w:left="357" w:hanging="357"/>
        <w:rPr>
          <w:sz w:val="28"/>
        </w:rPr>
      </w:pPr>
      <w:r w:rsidRPr="006B315B">
        <w:rPr>
          <w:sz w:val="28"/>
        </w:rPr>
        <w:t>Разработать алгоритм, блок схему и программный код для организации сортировки элементов двусвязного списка.</w:t>
      </w:r>
    </w:p>
    <w:p w:rsidR="004234FF" w:rsidRDefault="004234FF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D86F67" w:rsidRPr="006B315B" w:rsidRDefault="00D86F67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</w:p>
    <w:p w:rsidR="00777EE9" w:rsidRPr="006B315B" w:rsidRDefault="00777EE9" w:rsidP="00C33AFD">
      <w:pPr>
        <w:spacing w:line="360" w:lineRule="auto"/>
        <w:ind w:firstLine="284"/>
        <w:jc w:val="both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lastRenderedPageBreak/>
        <w:t>2. Описание входных и выходных данных</w:t>
      </w:r>
    </w:p>
    <w:p w:rsidR="00676DBE" w:rsidRPr="006B315B" w:rsidRDefault="00777EE9" w:rsidP="00C33AFD">
      <w:pPr>
        <w:spacing w:line="360" w:lineRule="auto"/>
        <w:jc w:val="both"/>
        <w:rPr>
          <w:b/>
          <w:sz w:val="28"/>
          <w:szCs w:val="28"/>
        </w:rPr>
      </w:pPr>
      <w:r w:rsidRPr="006B315B">
        <w:rPr>
          <w:b/>
          <w:sz w:val="28"/>
          <w:szCs w:val="28"/>
        </w:rPr>
        <w:t>Исходные данные:</w:t>
      </w:r>
    </w:p>
    <w:p w:rsidR="00676DBE" w:rsidRPr="006B315B" w:rsidRDefault="00676DBE" w:rsidP="00C33AFD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void inition(list*&amp; </w:t>
      </w:r>
      <w:r w:rsidR="00C33AFD" w:rsidRPr="006B315B">
        <w:rPr>
          <w:b/>
          <w:sz w:val="28"/>
          <w:szCs w:val="28"/>
          <w:lang w:val="en-US"/>
        </w:rPr>
        <w:t>he, list*&amp; ta</w:t>
      </w:r>
      <w:r w:rsidRPr="006B315B">
        <w:rPr>
          <w:b/>
          <w:sz w:val="28"/>
          <w:szCs w:val="28"/>
          <w:lang w:val="en-US"/>
        </w:rPr>
        <w:t>);</w:t>
      </w:r>
      <w:r w:rsidRPr="006B315B">
        <w:rPr>
          <w:sz w:val="28"/>
          <w:szCs w:val="28"/>
          <w:lang w:val="en-US"/>
        </w:rPr>
        <w:t xml:space="preserve">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инициализации</w:t>
      </w:r>
      <w:r w:rsidR="00777EE9" w:rsidRPr="006B315B">
        <w:rPr>
          <w:sz w:val="28"/>
          <w:szCs w:val="28"/>
          <w:lang w:val="en-US"/>
        </w:rPr>
        <w:t>;</w:t>
      </w:r>
    </w:p>
    <w:p w:rsidR="00C33AFD" w:rsidRPr="006B315B" w:rsidRDefault="00C33AFD" w:rsidP="00C33AFD">
      <w:pPr>
        <w:spacing w:line="360" w:lineRule="auto"/>
        <w:ind w:firstLine="708"/>
        <w:rPr>
          <w:b/>
          <w:sz w:val="28"/>
          <w:szCs w:val="28"/>
          <w:lang w:val="en-US"/>
        </w:rPr>
      </w:pPr>
    </w:p>
    <w:p w:rsidR="00C33AFD" w:rsidRPr="006B315B" w:rsidRDefault="00676DBE" w:rsidP="00C33AFD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>void output</w:t>
      </w:r>
      <w:r w:rsidR="00C33AFD" w:rsidRPr="006B315B">
        <w:rPr>
          <w:b/>
          <w:sz w:val="28"/>
          <w:szCs w:val="28"/>
          <w:lang w:val="en-US"/>
        </w:rPr>
        <w:t xml:space="preserve"> list* he, list* ta</w:t>
      </w:r>
      <w:r w:rsidRPr="006B315B">
        <w:rPr>
          <w:b/>
          <w:sz w:val="28"/>
          <w:szCs w:val="28"/>
          <w:lang w:val="en-US"/>
        </w:rPr>
        <w:t>);</w:t>
      </w:r>
      <w:r w:rsidR="00777EE9" w:rsidRPr="006B315B">
        <w:rPr>
          <w:b/>
          <w:sz w:val="28"/>
          <w:szCs w:val="28"/>
          <w:lang w:val="en-US"/>
        </w:rPr>
        <w:t xml:space="preserve"> </w:t>
      </w:r>
      <w:r w:rsidR="00777EE9" w:rsidRPr="006B315B">
        <w:rPr>
          <w:sz w:val="28"/>
          <w:szCs w:val="28"/>
          <w:lang w:val="en-US"/>
        </w:rPr>
        <w:t xml:space="preserve">- </w:t>
      </w:r>
      <w:r w:rsidR="00777EE9" w:rsidRPr="006B315B">
        <w:rPr>
          <w:sz w:val="28"/>
          <w:szCs w:val="28"/>
        </w:rPr>
        <w:t>функция</w:t>
      </w:r>
      <w:r w:rsidR="00777EE9" w:rsidRPr="006B315B">
        <w:rPr>
          <w:sz w:val="28"/>
          <w:szCs w:val="28"/>
          <w:lang w:val="en-US"/>
        </w:rPr>
        <w:t xml:space="preserve"> </w:t>
      </w:r>
      <w:r w:rsidR="00777EE9" w:rsidRPr="006B315B">
        <w:rPr>
          <w:sz w:val="28"/>
          <w:szCs w:val="28"/>
        </w:rPr>
        <w:t>вывода</w:t>
      </w:r>
      <w:r w:rsidR="00777EE9" w:rsidRPr="006B315B">
        <w:rPr>
          <w:sz w:val="28"/>
          <w:szCs w:val="28"/>
          <w:lang w:val="en-US"/>
        </w:rPr>
        <w:t>;</w:t>
      </w:r>
    </w:p>
    <w:p w:rsidR="00C33AFD" w:rsidRPr="006B315B" w:rsidRDefault="00C33AFD" w:rsidP="00866ADB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void output(list* he, list* ta); </w:t>
      </w:r>
      <w:r w:rsidRPr="006B315B">
        <w:rPr>
          <w:sz w:val="28"/>
          <w:szCs w:val="28"/>
          <w:lang w:val="en-US"/>
        </w:rPr>
        <w:t xml:space="preserve">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вывода</w:t>
      </w:r>
      <w:r w:rsidR="00866ADB" w:rsidRPr="006B315B">
        <w:rPr>
          <w:sz w:val="28"/>
          <w:szCs w:val="28"/>
          <w:lang w:val="en-US"/>
        </w:rPr>
        <w:t xml:space="preserve"> </w:t>
      </w:r>
      <w:r w:rsidR="00866ADB" w:rsidRPr="006B315B">
        <w:rPr>
          <w:sz w:val="28"/>
          <w:szCs w:val="28"/>
        </w:rPr>
        <w:t>наоборот</w:t>
      </w:r>
      <w:r w:rsidRPr="006B315B">
        <w:rPr>
          <w:sz w:val="28"/>
          <w:szCs w:val="28"/>
          <w:lang w:val="en-US"/>
        </w:rPr>
        <w:t>;</w:t>
      </w:r>
    </w:p>
    <w:p w:rsidR="00866ADB" w:rsidRPr="006B315B" w:rsidRDefault="00866ADB" w:rsidP="00866ADB">
      <w:pPr>
        <w:spacing w:line="360" w:lineRule="auto"/>
        <w:ind w:firstLine="708"/>
        <w:rPr>
          <w:sz w:val="28"/>
          <w:szCs w:val="28"/>
          <w:lang w:val="en-US"/>
        </w:rPr>
      </w:pPr>
    </w:p>
    <w:p w:rsidR="00C33AFD" w:rsidRPr="006B315B" w:rsidRDefault="00C33AFD" w:rsidP="00866ADB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void clear(list*&amp; he, list*&amp; ta); </w:t>
      </w:r>
      <w:r w:rsidRPr="006B315B">
        <w:rPr>
          <w:sz w:val="28"/>
          <w:szCs w:val="28"/>
          <w:lang w:val="en-US"/>
        </w:rPr>
        <w:t xml:space="preserve">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очищен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очереди</w:t>
      </w:r>
      <w:r w:rsidR="00866ADB" w:rsidRPr="006B315B">
        <w:rPr>
          <w:sz w:val="28"/>
          <w:szCs w:val="28"/>
          <w:lang w:val="en-US"/>
        </w:rPr>
        <w:t>;</w:t>
      </w:r>
    </w:p>
    <w:p w:rsidR="00C33AFD" w:rsidRPr="006B315B" w:rsidRDefault="00C33AFD" w:rsidP="00C33AFD">
      <w:pPr>
        <w:spacing w:line="360" w:lineRule="auto"/>
        <w:ind w:firstLine="708"/>
        <w:rPr>
          <w:sz w:val="28"/>
          <w:szCs w:val="28"/>
          <w:lang w:val="en-US"/>
        </w:rPr>
      </w:pPr>
    </w:p>
    <w:p w:rsidR="00C33AFD" w:rsidRPr="006B315B" w:rsidRDefault="00C33AFD" w:rsidP="00C33AFD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>void search(list*&amp; he, list*&amp; ta);</w:t>
      </w:r>
      <w:r w:rsidRPr="006B315B">
        <w:rPr>
          <w:sz w:val="28"/>
          <w:szCs w:val="28"/>
          <w:lang w:val="en-US"/>
        </w:rPr>
        <w:t xml:space="preserve">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поиска</w:t>
      </w:r>
      <w:r w:rsidR="00866ADB" w:rsidRPr="006B315B">
        <w:rPr>
          <w:sz w:val="28"/>
          <w:szCs w:val="28"/>
          <w:lang w:val="en-US"/>
        </w:rPr>
        <w:t>;</w:t>
      </w:r>
    </w:p>
    <w:p w:rsidR="00C33AFD" w:rsidRPr="006B315B" w:rsidRDefault="00C33AFD" w:rsidP="00C33AFD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>void add(list*&amp; he, list*&amp; ta);</w:t>
      </w:r>
      <w:r w:rsidRPr="006B315B">
        <w:rPr>
          <w:sz w:val="28"/>
          <w:szCs w:val="28"/>
          <w:lang w:val="en-US"/>
        </w:rPr>
        <w:t xml:space="preserve">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добавления</w:t>
      </w:r>
      <w:r w:rsidRPr="006B315B">
        <w:rPr>
          <w:sz w:val="28"/>
          <w:szCs w:val="28"/>
          <w:lang w:val="en-US"/>
        </w:rPr>
        <w:t>;</w:t>
      </w:r>
    </w:p>
    <w:p w:rsidR="00C33AFD" w:rsidRPr="006B315B" w:rsidRDefault="00676DBE" w:rsidP="00C33AFD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>void deleLI(</w:t>
      </w:r>
      <w:r w:rsidR="00C33AFD" w:rsidRPr="006B315B">
        <w:rPr>
          <w:b/>
          <w:sz w:val="28"/>
          <w:szCs w:val="28"/>
          <w:lang w:val="en-US"/>
        </w:rPr>
        <w:t>list*&amp; he, list*&amp; ta</w:t>
      </w:r>
      <w:r w:rsidRPr="006B315B">
        <w:rPr>
          <w:b/>
          <w:sz w:val="28"/>
          <w:szCs w:val="28"/>
          <w:lang w:val="en-US"/>
        </w:rPr>
        <w:t>);</w:t>
      </w:r>
      <w:r w:rsidRPr="006B315B">
        <w:rPr>
          <w:sz w:val="28"/>
          <w:szCs w:val="28"/>
          <w:lang w:val="en-US"/>
        </w:rPr>
        <w:t xml:space="preserve">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удаления</w:t>
      </w:r>
      <w:r w:rsidRPr="006B315B">
        <w:rPr>
          <w:sz w:val="28"/>
          <w:szCs w:val="28"/>
          <w:lang w:val="en-US"/>
        </w:rPr>
        <w:t>;</w:t>
      </w:r>
    </w:p>
    <w:p w:rsidR="00C33AFD" w:rsidRPr="006B315B" w:rsidRDefault="00C33AFD" w:rsidP="00C33AFD">
      <w:pPr>
        <w:spacing w:line="360" w:lineRule="auto"/>
        <w:ind w:firstLine="708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void swapLI(list*&amp; he, list*&amp; ta);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переустановки</w:t>
      </w:r>
      <w:r w:rsidRPr="006B315B">
        <w:rPr>
          <w:sz w:val="28"/>
          <w:szCs w:val="28"/>
          <w:lang w:val="en-US"/>
        </w:rPr>
        <w:t>;</w:t>
      </w:r>
    </w:p>
    <w:p w:rsidR="00C33AFD" w:rsidRPr="006B315B" w:rsidRDefault="00C33AFD" w:rsidP="00C33AFD">
      <w:pPr>
        <w:spacing w:line="360" w:lineRule="auto"/>
        <w:ind w:firstLine="708"/>
        <w:rPr>
          <w:b/>
          <w:sz w:val="28"/>
          <w:szCs w:val="28"/>
          <w:lang w:val="en-US"/>
        </w:rPr>
      </w:pPr>
    </w:p>
    <w:p w:rsidR="00676DBE" w:rsidRPr="006B315B" w:rsidRDefault="00C33AFD" w:rsidP="00C33AFD">
      <w:pPr>
        <w:spacing w:line="360" w:lineRule="auto"/>
        <w:ind w:firstLine="708"/>
        <w:rPr>
          <w:b/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void sort(list*&amp; he, list*&amp; ta);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сортировки</w:t>
      </w:r>
      <w:r w:rsidRPr="006B315B">
        <w:rPr>
          <w:sz w:val="28"/>
          <w:szCs w:val="28"/>
          <w:lang w:val="en-US"/>
        </w:rPr>
        <w:t>;</w:t>
      </w:r>
    </w:p>
    <w:p w:rsidR="00A660AF" w:rsidRPr="006B315B" w:rsidRDefault="00A660A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660AF" w:rsidRDefault="00A660AF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152163" w:rsidRDefault="00152163" w:rsidP="00866ADB">
      <w:pPr>
        <w:spacing w:line="360" w:lineRule="auto"/>
        <w:rPr>
          <w:sz w:val="28"/>
          <w:szCs w:val="28"/>
          <w:lang w:val="en-US"/>
        </w:rPr>
      </w:pPr>
    </w:p>
    <w:p w:rsidR="00D86F67" w:rsidRPr="006B315B" w:rsidRDefault="00D86F67" w:rsidP="00866ADB">
      <w:pPr>
        <w:spacing w:line="360" w:lineRule="auto"/>
        <w:rPr>
          <w:sz w:val="28"/>
          <w:szCs w:val="28"/>
          <w:lang w:val="en-US"/>
        </w:rPr>
      </w:pPr>
      <w:bookmarkStart w:id="0" w:name="_GoBack"/>
      <w:bookmarkEnd w:id="0"/>
    </w:p>
    <w:p w:rsidR="00777EE9" w:rsidRPr="006B315B" w:rsidRDefault="00777EE9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int main()</w:t>
      </w:r>
    </w:p>
    <w:p w:rsidR="00FB3E16" w:rsidRPr="006B315B" w:rsidRDefault="004234FF" w:rsidP="00C33AFD">
      <w:pPr>
        <w:spacing w:line="360" w:lineRule="auto"/>
        <w:rPr>
          <w:sz w:val="28"/>
          <w:szCs w:val="28"/>
          <w:lang w:val="en-US"/>
        </w:rPr>
      </w:pPr>
      <w:r w:rsidRPr="006B315B">
        <w:object w:dxaOrig="7155" w:dyaOrig="12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5pt;height:666.8pt" o:ole="">
            <v:imagedata r:id="rId5" o:title=""/>
          </v:shape>
          <o:OLEObject Type="Embed" ProgID="Visio.Drawing.15" ShapeID="_x0000_i1025" DrawAspect="Content" ObjectID="_1666564038" r:id="rId6"/>
        </w:object>
      </w:r>
    </w:p>
    <w:p w:rsidR="002429AC" w:rsidRPr="006B315B" w:rsidRDefault="004E5147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inition(</w:t>
      </w:r>
      <w:r w:rsidR="00363A14" w:rsidRPr="006B315B">
        <w:rPr>
          <w:sz w:val="28"/>
          <w:szCs w:val="28"/>
          <w:lang w:val="en-US"/>
        </w:rPr>
        <w:t>list*&amp; he, list*&amp; ta</w:t>
      </w:r>
      <w:r w:rsidRPr="006B315B">
        <w:rPr>
          <w:sz w:val="28"/>
          <w:szCs w:val="28"/>
          <w:lang w:val="en-US"/>
        </w:rPr>
        <w:t>);</w:t>
      </w:r>
    </w:p>
    <w:p w:rsidR="002429AC" w:rsidRPr="006B315B" w:rsidRDefault="00A660AF" w:rsidP="00C33AFD">
      <w:pPr>
        <w:spacing w:line="360" w:lineRule="auto"/>
        <w:ind w:firstLine="708"/>
        <w:jc w:val="center"/>
        <w:rPr>
          <w:sz w:val="28"/>
          <w:szCs w:val="28"/>
        </w:rPr>
      </w:pPr>
      <w:r w:rsidRPr="006B315B">
        <w:object w:dxaOrig="2190" w:dyaOrig="9330">
          <v:shape id="_x0000_i1026" type="#_x0000_t75" style="width:175.3pt;height:636.75pt" o:ole="">
            <v:imagedata r:id="rId7" o:title=""/>
          </v:shape>
          <o:OLEObject Type="Embed" ProgID="Visio.Drawing.15" ShapeID="_x0000_i1026" DrawAspect="Content" ObjectID="_1666564039" r:id="rId8"/>
        </w:object>
      </w:r>
    </w:p>
    <w:p w:rsidR="00B32D57" w:rsidRPr="006B315B" w:rsidRDefault="00B32D57" w:rsidP="00C33AFD">
      <w:pPr>
        <w:spacing w:line="360" w:lineRule="auto"/>
        <w:rPr>
          <w:sz w:val="28"/>
          <w:szCs w:val="28"/>
        </w:rPr>
      </w:pPr>
    </w:p>
    <w:p w:rsidR="00A660AF" w:rsidRPr="006B315B" w:rsidRDefault="00A660AF" w:rsidP="00C33AFD">
      <w:pPr>
        <w:spacing w:line="360" w:lineRule="auto"/>
        <w:rPr>
          <w:sz w:val="28"/>
          <w:szCs w:val="28"/>
        </w:rPr>
      </w:pPr>
    </w:p>
    <w:p w:rsidR="00866ADB" w:rsidRPr="006B315B" w:rsidRDefault="00866ADB" w:rsidP="00C33AFD">
      <w:pPr>
        <w:spacing w:line="360" w:lineRule="auto"/>
        <w:ind w:firstLine="708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add(list*&amp; he, list*&amp; ta)</w:t>
      </w:r>
    </w:p>
    <w:p w:rsidR="00866ADB" w:rsidRPr="006B315B" w:rsidRDefault="00866ADB" w:rsidP="00C33AFD">
      <w:pPr>
        <w:spacing w:line="360" w:lineRule="auto"/>
        <w:ind w:firstLine="708"/>
        <w:jc w:val="center"/>
        <w:rPr>
          <w:sz w:val="28"/>
          <w:szCs w:val="28"/>
          <w:lang w:val="en-US"/>
        </w:rPr>
      </w:pPr>
      <w:r w:rsidRPr="006B315B">
        <w:object w:dxaOrig="6330" w:dyaOrig="11010">
          <v:shape id="_x0000_i1027" type="#_x0000_t75" style="width:395.7pt;height:687.45pt" o:ole="">
            <v:imagedata r:id="rId9" o:title=""/>
          </v:shape>
          <o:OLEObject Type="Embed" ProgID="Visio.Drawing.15" ShapeID="_x0000_i1027" DrawAspect="Content" ObjectID="_1666564040" r:id="rId10"/>
        </w:object>
      </w:r>
    </w:p>
    <w:p w:rsidR="002429AC" w:rsidRPr="006B315B" w:rsidRDefault="002429AC" w:rsidP="00C33AFD">
      <w:pPr>
        <w:spacing w:line="360" w:lineRule="auto"/>
        <w:ind w:firstLine="708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output(</w:t>
      </w:r>
      <w:r w:rsidR="00363A14" w:rsidRPr="006B315B">
        <w:rPr>
          <w:sz w:val="28"/>
          <w:szCs w:val="28"/>
          <w:lang w:val="en-US"/>
        </w:rPr>
        <w:t>list* he, list* ta</w:t>
      </w:r>
      <w:r w:rsidRPr="006B315B">
        <w:rPr>
          <w:sz w:val="28"/>
          <w:szCs w:val="28"/>
          <w:lang w:val="en-US"/>
        </w:rPr>
        <w:t>)</w:t>
      </w:r>
    </w:p>
    <w:p w:rsidR="002429AC" w:rsidRPr="006B315B" w:rsidRDefault="00363A14" w:rsidP="00C33AFD">
      <w:pPr>
        <w:spacing w:line="360" w:lineRule="auto"/>
        <w:jc w:val="center"/>
        <w:rPr>
          <w:sz w:val="28"/>
          <w:szCs w:val="28"/>
        </w:rPr>
      </w:pPr>
      <w:r w:rsidRPr="006B315B">
        <w:object w:dxaOrig="5205" w:dyaOrig="9390">
          <v:shape id="_x0000_i1028" type="#_x0000_t75" style="width:360.65pt;height:650.5pt" o:ole="">
            <v:imagedata r:id="rId11" o:title=""/>
          </v:shape>
          <o:OLEObject Type="Embed" ProgID="Visio.Drawing.15" ShapeID="_x0000_i1028" DrawAspect="Content" ObjectID="_1666564041" r:id="rId12"/>
        </w:object>
      </w:r>
    </w:p>
    <w:p w:rsidR="002429AC" w:rsidRPr="006B315B" w:rsidRDefault="002429AC" w:rsidP="00C33AFD">
      <w:pPr>
        <w:spacing w:line="360" w:lineRule="auto"/>
        <w:jc w:val="center"/>
        <w:rPr>
          <w:sz w:val="28"/>
          <w:szCs w:val="28"/>
        </w:rPr>
      </w:pPr>
    </w:p>
    <w:p w:rsidR="002429AC" w:rsidRPr="006B315B" w:rsidRDefault="002429AC" w:rsidP="00C33AFD">
      <w:pPr>
        <w:spacing w:line="360" w:lineRule="auto"/>
        <w:jc w:val="center"/>
        <w:rPr>
          <w:sz w:val="28"/>
          <w:szCs w:val="28"/>
        </w:rPr>
      </w:pPr>
    </w:p>
    <w:p w:rsidR="00363A14" w:rsidRPr="006B315B" w:rsidRDefault="00363A14" w:rsidP="00363A14">
      <w:pPr>
        <w:spacing w:line="360" w:lineRule="auto"/>
        <w:ind w:firstLine="708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output_back(list* he, list* ta)</w:t>
      </w:r>
    </w:p>
    <w:p w:rsidR="002429AC" w:rsidRPr="006B315B" w:rsidRDefault="00363A1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5655" w:dyaOrig="9390">
          <v:shape id="_x0000_i1029" type="#_x0000_t75" style="width:395.7pt;height:656.15pt" o:ole="">
            <v:imagedata r:id="rId13" o:title=""/>
          </v:shape>
          <o:OLEObject Type="Embed" ProgID="Visio.Drawing.15" ShapeID="_x0000_i1029" DrawAspect="Content" ObjectID="_1666564042" r:id="rId14"/>
        </w:object>
      </w:r>
    </w:p>
    <w:p w:rsidR="002429AC" w:rsidRPr="006B315B" w:rsidRDefault="002429AC" w:rsidP="00C33AFD">
      <w:pPr>
        <w:spacing w:line="360" w:lineRule="auto"/>
        <w:rPr>
          <w:sz w:val="28"/>
          <w:szCs w:val="28"/>
          <w:lang w:val="en-US"/>
        </w:rPr>
      </w:pPr>
    </w:p>
    <w:p w:rsidR="00866ADB" w:rsidRPr="006B315B" w:rsidRDefault="00866ADB" w:rsidP="00866ADB">
      <w:pPr>
        <w:spacing w:line="360" w:lineRule="auto"/>
        <w:rPr>
          <w:sz w:val="28"/>
          <w:szCs w:val="28"/>
          <w:lang w:val="en-US"/>
        </w:rPr>
      </w:pPr>
    </w:p>
    <w:p w:rsidR="00866ADB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deleLI(list*&amp; he, list*&amp; ta)</w:t>
      </w:r>
    </w:p>
    <w:p w:rsidR="00797B44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6330" w:dyaOrig="11970">
          <v:shape id="_x0000_i1030" type="#_x0000_t75" style="width:358.1pt;height:676.8pt" o:ole="">
            <v:imagedata r:id="rId15" o:title=""/>
          </v:shape>
          <o:OLEObject Type="Embed" ProgID="Visio.Drawing.15" ShapeID="_x0000_i1030" DrawAspect="Content" ObjectID="_1666564043" r:id="rId16"/>
        </w:object>
      </w: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earch(list* he, list* ta)</w:t>
      </w:r>
    </w:p>
    <w:p w:rsidR="00797B44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275" w:dyaOrig="11010">
          <v:shape id="_x0000_i1031" type="#_x0000_t75" style="width:452.05pt;height:683.7pt" o:ole="">
            <v:imagedata r:id="rId17" o:title=""/>
          </v:shape>
          <o:OLEObject Type="Embed" ProgID="Visio.Drawing.15" ShapeID="_x0000_i1031" DrawAspect="Content" ObjectID="_1666564044" r:id="rId18"/>
        </w:object>
      </w:r>
    </w:p>
    <w:p w:rsidR="00866ADB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wapLI(list*&amp; he, list*&amp; ta)</w:t>
      </w:r>
    </w:p>
    <w:p w:rsidR="00797B44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650" w:dyaOrig="8280">
          <v:shape id="_x0000_i1032" type="#_x0000_t75" style="width:478.95pt;height:649.25pt" o:ole="">
            <v:imagedata r:id="rId19" o:title=""/>
          </v:shape>
          <o:OLEObject Type="Embed" ProgID="Visio.Drawing.15" ShapeID="_x0000_i1032" DrawAspect="Content" ObjectID="_1666564045" r:id="rId20"/>
        </w:object>
      </w: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ort(list*&amp; he, list*&amp; ta)</w:t>
      </w:r>
    </w:p>
    <w:p w:rsidR="00797B44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350" w:dyaOrig="10905">
          <v:shape id="_x0000_i1033" type="#_x0000_t75" style="width:453.9pt;height:673.65pt" o:ole="">
            <v:imagedata r:id="rId21" o:title=""/>
          </v:shape>
          <o:OLEObject Type="Embed" ProgID="Visio.Drawing.15" ShapeID="_x0000_i1033" DrawAspect="Content" ObjectID="_1666564046" r:id="rId22"/>
        </w:object>
      </w:r>
    </w:p>
    <w:p w:rsidR="00797B44" w:rsidRPr="006B315B" w:rsidRDefault="00797B44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797B44" w:rsidRPr="006B315B" w:rsidRDefault="00797B44" w:rsidP="00797B44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clear(list*&amp; he, list*&amp; ta)</w:t>
      </w:r>
    </w:p>
    <w:p w:rsidR="00866ADB" w:rsidRPr="006B315B" w:rsidRDefault="00797B44" w:rsidP="00797B44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425" w:dyaOrig="9615">
          <v:shape id="_x0000_i1034" type="#_x0000_t75" style="width:473.95pt;height:664.9pt" o:ole="">
            <v:imagedata r:id="rId23" o:title=""/>
          </v:shape>
          <o:OLEObject Type="Embed" ProgID="Visio.Drawing.15" ShapeID="_x0000_i1034" DrawAspect="Content" ObjectID="_1666564047" r:id="rId24"/>
        </w:object>
      </w:r>
    </w:p>
    <w:p w:rsidR="00866ADB" w:rsidRPr="006B315B" w:rsidRDefault="00214FDA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pushByIndex(list*&amp; he, list*&amp; ta)</w:t>
      </w:r>
    </w:p>
    <w:p w:rsidR="00214FDA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560" w:dyaOrig="5850">
          <v:shape id="_x0000_i1035" type="#_x0000_t75" style="width:378.15pt;height:292.4pt" o:ole="">
            <v:imagedata r:id="rId25" o:title=""/>
          </v:shape>
          <o:OLEObject Type="Embed" ProgID="Visio.Drawing.15" ShapeID="_x0000_i1035" DrawAspect="Content" ObjectID="_1666564048" r:id="rId26"/>
        </w:object>
      </w:r>
    </w:p>
    <w:p w:rsidR="00866AD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ushByIndex_Before(list*&amp; he, list*&amp; ta)</w: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9795" w:dyaOrig="7605">
          <v:shape id="_x0000_i1036" type="#_x0000_t75" style="width:467.7pt;height:363.15pt" o:ole="">
            <v:imagedata r:id="rId27" o:title=""/>
          </v:shape>
          <o:OLEObject Type="Embed" ProgID="Visio.Drawing.15" ShapeID="_x0000_i1036" DrawAspect="Content" ObjectID="_1666564049" r:id="rId28"/>
        </w:object>
      </w:r>
    </w:p>
    <w:p w:rsidR="00866AD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pushByIndex_After(list*&amp; he, list*&amp; ta)</w:t>
      </w:r>
    </w:p>
    <w:p w:rsidR="00866AD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530" w:dyaOrig="5895">
          <v:shape id="_x0000_i1037" type="#_x0000_t75" style="width:376.3pt;height:294.9pt" o:ole="">
            <v:imagedata r:id="rId29" o:title=""/>
          </v:shape>
          <o:OLEObject Type="Embed" ProgID="Visio.Drawing.15" ShapeID="_x0000_i1037" DrawAspect="Content" ObjectID="_1666564050" r:id="rId30"/>
        </w:object>
      </w: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866ADB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6AD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ushByValue_Before(list*&amp; he, list*&amp; ta)</w:t>
      </w:r>
    </w:p>
    <w:p w:rsidR="005A71FB" w:rsidRPr="006B315B" w:rsidRDefault="005A71FB" w:rsidP="00C33AFD">
      <w:pPr>
        <w:spacing w:line="360" w:lineRule="auto"/>
        <w:jc w:val="center"/>
      </w:pPr>
      <w:r w:rsidRPr="006B315B">
        <w:object w:dxaOrig="8400" w:dyaOrig="7620">
          <v:shape id="_x0000_i1038" type="#_x0000_t75" style="width:404.45pt;height:328.7pt" o:ole="">
            <v:imagedata r:id="rId31" o:title=""/>
          </v:shape>
          <o:OLEObject Type="Embed" ProgID="Visio.Drawing.15" ShapeID="_x0000_i1038" DrawAspect="Content" ObjectID="_1666564051" r:id="rId32"/>
        </w:objec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ushByValue_After(list*&amp; he, list*&amp; ta)</w: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8400" w:dyaOrig="7620">
          <v:shape id="_x0000_i1039" type="#_x0000_t75" style="width:410.1pt;height:338.1pt" o:ole="">
            <v:imagedata r:id="rId33" o:title=""/>
          </v:shape>
          <o:OLEObject Type="Embed" ProgID="Visio.Drawing.15" ShapeID="_x0000_i1039" DrawAspect="Content" ObjectID="_1666564052" r:id="rId34"/>
        </w:object>
      </w:r>
    </w:p>
    <w:p w:rsidR="005A71FB" w:rsidRPr="006B315B" w:rsidRDefault="005A71FB" w:rsidP="005A71FB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ush(list*&amp; he, list*&amp; ta, int k)</w:t>
      </w:r>
    </w:p>
    <w:p w:rsidR="005A71FB" w:rsidRPr="006B315B" w:rsidRDefault="005A71FB" w:rsidP="005A71FB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620" w:dyaOrig="11235">
          <v:shape id="_x0000_i1040" type="#_x0000_t75" style="width:463.3pt;height:682.45pt" o:ole="">
            <v:imagedata r:id="rId35" o:title=""/>
          </v:shape>
          <o:OLEObject Type="Embed" ProgID="Visio.Drawing.15" ShapeID="_x0000_i1040" DrawAspect="Content" ObjectID="_1666564053" r:id="rId36"/>
        </w:objec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ByIndex(list*&amp; he, list*&amp; ta)</w:t>
      </w:r>
    </w:p>
    <w:p w:rsidR="005A71FB" w:rsidRPr="006B315B" w:rsidRDefault="005A71FB" w:rsidP="00C33AFD">
      <w:pPr>
        <w:spacing w:line="360" w:lineRule="auto"/>
        <w:jc w:val="center"/>
      </w:pPr>
      <w:r w:rsidRPr="006B315B">
        <w:object w:dxaOrig="7560" w:dyaOrig="5850">
          <v:shape id="_x0000_i1041" type="#_x0000_t75" style="width:489.6pt;height:519.65pt" o:ole="">
            <v:imagedata r:id="rId37" o:title=""/>
          </v:shape>
          <o:OLEObject Type="Embed" ProgID="Visio.Drawing.15" ShapeID="_x0000_i1041" DrawAspect="Content" ObjectID="_1666564054" r:id="rId38"/>
        </w:object>
      </w: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</w:pP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ByIndex_Before(list*&amp; he, list*&amp; ta)</w:t>
      </w:r>
    </w:p>
    <w:p w:rsidR="005A71FB" w:rsidRPr="006B315B" w:rsidRDefault="005A71FB" w:rsidP="00C33AFD">
      <w:pPr>
        <w:spacing w:line="360" w:lineRule="auto"/>
        <w:jc w:val="center"/>
      </w:pPr>
      <w:r w:rsidRPr="006B315B">
        <w:object w:dxaOrig="9795" w:dyaOrig="7605">
          <v:shape id="_x0000_i1042" type="#_x0000_t75" style="width:411.95pt;height:319.95pt" o:ole="">
            <v:imagedata r:id="rId39" o:title=""/>
          </v:shape>
          <o:OLEObject Type="Embed" ProgID="Visio.Drawing.15" ShapeID="_x0000_i1042" DrawAspect="Content" ObjectID="_1666564055" r:id="rId40"/>
        </w:objec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ByIndex_After(list*&amp; he, list*&amp; ta)</w: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9795" w:dyaOrig="7605">
          <v:shape id="_x0000_i1043" type="#_x0000_t75" style="width:425.75pt;height:330.55pt" o:ole="">
            <v:imagedata r:id="rId41" o:title=""/>
          </v:shape>
          <o:OLEObject Type="Embed" ProgID="Visio.Drawing.15" ShapeID="_x0000_i1043" DrawAspect="Content" ObjectID="_1666564056" r:id="rId42"/>
        </w:object>
      </w:r>
    </w:p>
    <w:p w:rsidR="005A71FB" w:rsidRPr="006B315B" w:rsidRDefault="005A71FB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ByValue_Before(list*&amp; he, list*&amp; ta)</w:t>
      </w:r>
    </w:p>
    <w:p w:rsidR="005A71FB" w:rsidRPr="006B315B" w:rsidRDefault="008A4192" w:rsidP="00C33AFD">
      <w:pPr>
        <w:spacing w:line="360" w:lineRule="auto"/>
        <w:jc w:val="center"/>
      </w:pPr>
      <w:r w:rsidRPr="006B315B">
        <w:object w:dxaOrig="10155" w:dyaOrig="8580">
          <v:shape id="_x0000_i1044" type="#_x0000_t75" style="width:391.95pt;height:331.2pt" o:ole="">
            <v:imagedata r:id="rId43" o:title=""/>
          </v:shape>
          <o:OLEObject Type="Embed" ProgID="Visio.Drawing.15" ShapeID="_x0000_i1044" DrawAspect="Content" ObjectID="_1666564057" r:id="rId44"/>
        </w:object>
      </w: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ByValue_After(list*&amp; he, list*&amp; ta)</w:t>
      </w: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10155" w:dyaOrig="8580">
          <v:shape id="_x0000_i1045" type="#_x0000_t75" style="width:385.65pt;height:326.2pt" o:ole="">
            <v:imagedata r:id="rId45" o:title=""/>
          </v:shape>
          <o:OLEObject Type="Embed" ProgID="Visio.Drawing.15" ShapeID="_x0000_i1045" DrawAspect="Content" ObjectID="_1666564058" r:id="rId46"/>
        </w:object>
      </w:r>
    </w:p>
    <w:p w:rsidR="005A71FB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ByValue(list*&amp; he, list*&amp; ta)</w:t>
      </w: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8040" w:dyaOrig="7170">
          <v:shape id="_x0000_i1046" type="#_x0000_t75" style="width:485.2pt;height:559.1pt" o:ole="">
            <v:imagedata r:id="rId47" o:title=""/>
          </v:shape>
          <o:OLEObject Type="Embed" ProgID="Visio.Drawing.15" ShapeID="_x0000_i1046" DrawAspect="Content" ObjectID="_1666564059" r:id="rId48"/>
        </w:object>
      </w: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A4192" w:rsidRPr="006B315B" w:rsidRDefault="008A4192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A4192" w:rsidRPr="006B315B" w:rsidRDefault="008A4192" w:rsidP="008A4192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pop(list*&amp; he, list*&amp; ta, int k)</w:t>
      </w:r>
    </w:p>
    <w:p w:rsidR="008A4192" w:rsidRPr="006B315B" w:rsidRDefault="008A4192" w:rsidP="008A4192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11280" w:dyaOrig="12165">
          <v:shape id="_x0000_i1047" type="#_x0000_t75" style="width:505.9pt;height:678.7pt" o:ole="">
            <v:imagedata r:id="rId49" o:title=""/>
          </v:shape>
          <o:OLEObject Type="Embed" ProgID="Visio.Drawing.15" ShapeID="_x0000_i1047" DrawAspect="Content" ObjectID="_1666564060" r:id="rId50"/>
        </w:object>
      </w:r>
    </w:p>
    <w:p w:rsidR="008A4192" w:rsidRPr="006B315B" w:rsidRDefault="008A4192" w:rsidP="008A4192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searchByIndex_Value(list* he, list* ta)</w:t>
      </w:r>
    </w:p>
    <w:p w:rsidR="008A4192" w:rsidRPr="006B315B" w:rsidRDefault="008A4192" w:rsidP="008A4192">
      <w:pPr>
        <w:spacing w:line="360" w:lineRule="auto"/>
        <w:jc w:val="center"/>
      </w:pPr>
      <w:r w:rsidRPr="006B315B">
        <w:object w:dxaOrig="8040" w:dyaOrig="7170">
          <v:shape id="_x0000_i1048" type="#_x0000_t75" style="width:434.5pt;height:346.25pt" o:ole="">
            <v:imagedata r:id="rId51" o:title=""/>
          </v:shape>
          <o:OLEObject Type="Embed" ProgID="Visio.Drawing.15" ShapeID="_x0000_i1048" DrawAspect="Content" ObjectID="_1666564061" r:id="rId52"/>
        </w:object>
      </w:r>
    </w:p>
    <w:p w:rsidR="008A4192" w:rsidRPr="006B315B" w:rsidRDefault="008A4192" w:rsidP="008A4192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searchByIndex_Before(list* he, list* ta)</w:t>
      </w:r>
    </w:p>
    <w:p w:rsidR="008A4192" w:rsidRPr="006B315B" w:rsidRDefault="008A4192" w:rsidP="008A4192">
      <w:pPr>
        <w:spacing w:line="360" w:lineRule="auto"/>
        <w:jc w:val="center"/>
      </w:pPr>
      <w:r w:rsidRPr="006B315B">
        <w:object w:dxaOrig="9030" w:dyaOrig="7875">
          <v:shape id="_x0000_i1049" type="#_x0000_t75" style="width:450.8pt;height:323.05pt" o:ole="">
            <v:imagedata r:id="rId53" o:title=""/>
          </v:shape>
          <o:OLEObject Type="Embed" ProgID="Visio.Drawing.15" ShapeID="_x0000_i1049" DrawAspect="Content" ObjectID="_1666564062" r:id="rId54"/>
        </w:object>
      </w:r>
    </w:p>
    <w:p w:rsidR="008A4192" w:rsidRPr="006B315B" w:rsidRDefault="008A4192" w:rsidP="008A4192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searchByIndex_After(list* he, list* ta)</w:t>
      </w:r>
    </w:p>
    <w:p w:rsidR="008A4192" w:rsidRPr="006B315B" w:rsidRDefault="008A4192" w:rsidP="008A4192">
      <w:pPr>
        <w:spacing w:line="360" w:lineRule="auto"/>
        <w:jc w:val="center"/>
      </w:pPr>
      <w:r w:rsidRPr="006B315B">
        <w:object w:dxaOrig="9030" w:dyaOrig="7875">
          <v:shape id="_x0000_i1050" type="#_x0000_t75" style="width:482.7pt;height:547.2pt" o:ole="">
            <v:imagedata r:id="rId55" o:title=""/>
          </v:shape>
          <o:OLEObject Type="Embed" ProgID="Visio.Drawing.15" ShapeID="_x0000_i1050" DrawAspect="Content" ObjectID="_1666564063" r:id="rId56"/>
        </w:object>
      </w:r>
    </w:p>
    <w:p w:rsidR="008A4192" w:rsidRPr="006B315B" w:rsidRDefault="008A4192" w:rsidP="008A4192">
      <w:pPr>
        <w:spacing w:line="360" w:lineRule="auto"/>
        <w:jc w:val="center"/>
      </w:pPr>
    </w:p>
    <w:p w:rsidR="008A4192" w:rsidRPr="006B315B" w:rsidRDefault="008A4192" w:rsidP="008A4192">
      <w:pPr>
        <w:spacing w:line="360" w:lineRule="auto"/>
        <w:jc w:val="center"/>
      </w:pPr>
    </w:p>
    <w:p w:rsidR="008A4192" w:rsidRPr="006B315B" w:rsidRDefault="008A4192" w:rsidP="008A4192">
      <w:pPr>
        <w:spacing w:line="360" w:lineRule="auto"/>
        <w:jc w:val="center"/>
      </w:pPr>
    </w:p>
    <w:p w:rsidR="008A4192" w:rsidRPr="006B315B" w:rsidRDefault="008A4192" w:rsidP="008A4192">
      <w:pPr>
        <w:spacing w:line="360" w:lineRule="auto"/>
        <w:jc w:val="center"/>
      </w:pPr>
    </w:p>
    <w:p w:rsidR="008A4192" w:rsidRPr="006B315B" w:rsidRDefault="008A4192" w:rsidP="008A4192">
      <w:pPr>
        <w:spacing w:line="360" w:lineRule="auto"/>
        <w:jc w:val="center"/>
      </w:pPr>
    </w:p>
    <w:p w:rsidR="008A4192" w:rsidRPr="006B315B" w:rsidRDefault="008A4192" w:rsidP="008A4192">
      <w:pPr>
        <w:spacing w:line="360" w:lineRule="auto"/>
        <w:jc w:val="center"/>
        <w:rPr>
          <w:sz w:val="28"/>
          <w:szCs w:val="28"/>
          <w:lang w:val="en-US"/>
        </w:rPr>
      </w:pPr>
    </w:p>
    <w:p w:rsidR="004E5147" w:rsidRPr="006B315B" w:rsidRDefault="004E5147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searchByIndex(</w:t>
      </w:r>
      <w:r w:rsidR="00363A14" w:rsidRPr="006B315B">
        <w:rPr>
          <w:sz w:val="28"/>
          <w:szCs w:val="28"/>
          <w:lang w:val="en-US"/>
        </w:rPr>
        <w:t>list* he, list* ta, int x</w:t>
      </w:r>
      <w:r w:rsidRPr="006B315B">
        <w:rPr>
          <w:sz w:val="28"/>
          <w:szCs w:val="28"/>
          <w:lang w:val="en-US"/>
        </w:rPr>
        <w:t>)</w:t>
      </w:r>
    </w:p>
    <w:p w:rsidR="004E5147" w:rsidRPr="006B315B" w:rsidRDefault="00AD68FD" w:rsidP="00C33AFD">
      <w:pPr>
        <w:spacing w:line="360" w:lineRule="auto"/>
        <w:jc w:val="center"/>
      </w:pPr>
      <w:r w:rsidRPr="006B315B">
        <w:object w:dxaOrig="4185" w:dyaOrig="7620">
          <v:shape id="_x0000_i1051" type="#_x0000_t75" style="width:211pt;height:373.15pt" o:ole="">
            <v:imagedata r:id="rId57" o:title=""/>
          </v:shape>
          <o:OLEObject Type="Embed" ProgID="Visio.Drawing.15" ShapeID="_x0000_i1051" DrawAspect="Content" ObjectID="_1666564064" r:id="rId58"/>
        </w:object>
      </w: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searchByValue_Before(list* he, list* ta)</w:t>
      </w: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10155" w:dyaOrig="8580">
          <v:shape id="_x0000_i1052" type="#_x0000_t75" style="width:361.25pt;height:280.5pt" o:ole="">
            <v:imagedata r:id="rId59" o:title=""/>
          </v:shape>
          <o:OLEObject Type="Embed" ProgID="Visio.Drawing.15" ShapeID="_x0000_i1052" DrawAspect="Content" ObjectID="_1666564065" r:id="rId60"/>
        </w:object>
      </w:r>
    </w:p>
    <w:p w:rsidR="00B32D57" w:rsidRPr="006B315B" w:rsidRDefault="00AD68FD" w:rsidP="00C33AFD">
      <w:pPr>
        <w:spacing w:line="360" w:lineRule="auto"/>
        <w:jc w:val="center"/>
        <w:rPr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earchByValue_After(list* he, list* ta)</w:t>
      </w:r>
      <w:r w:rsidRPr="006B315B">
        <w:rPr>
          <w:sz w:val="28"/>
          <w:szCs w:val="28"/>
          <w:lang w:val="en-US"/>
        </w:rPr>
        <w:br/>
      </w:r>
      <w:r w:rsidRPr="006B315B">
        <w:object w:dxaOrig="10155" w:dyaOrig="8580">
          <v:shape id="_x0000_i1053" type="#_x0000_t75" style="width:493.35pt;height:557.2pt" o:ole="">
            <v:imagedata r:id="rId61" o:title=""/>
          </v:shape>
          <o:OLEObject Type="Embed" ProgID="Visio.Drawing.15" ShapeID="_x0000_i1053" DrawAspect="Content" ObjectID="_1666564066" r:id="rId62"/>
        </w:object>
      </w:r>
    </w:p>
    <w:p w:rsidR="00AD68FD" w:rsidRPr="006B315B" w:rsidRDefault="00AD68FD" w:rsidP="00C33AFD">
      <w:pPr>
        <w:spacing w:line="360" w:lineRule="auto"/>
        <w:jc w:val="center"/>
        <w:rPr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E5147" w:rsidRPr="006B315B" w:rsidRDefault="004E5147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int searchByValue(</w:t>
      </w:r>
      <w:r w:rsidR="00107379" w:rsidRPr="006B315B">
        <w:rPr>
          <w:sz w:val="28"/>
          <w:szCs w:val="28"/>
          <w:lang w:val="en-US"/>
        </w:rPr>
        <w:t>list* he, list* ta, int value</w:t>
      </w:r>
      <w:r w:rsidRPr="006B315B">
        <w:rPr>
          <w:sz w:val="28"/>
          <w:szCs w:val="28"/>
          <w:lang w:val="en-US"/>
        </w:rPr>
        <w:t>)</w:t>
      </w:r>
    </w:p>
    <w:p w:rsidR="009234D0" w:rsidRPr="006B315B" w:rsidRDefault="00107379" w:rsidP="00AD68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185" w:dyaOrig="11175">
          <v:shape id="_x0000_i1054" type="#_x0000_t75" style="width:455.8pt;height:683.05pt" o:ole="">
            <v:imagedata r:id="rId63" o:title=""/>
          </v:shape>
          <o:OLEObject Type="Embed" ProgID="Visio.Drawing.15" ShapeID="_x0000_i1054" DrawAspect="Content" ObjectID="_1666564067" r:id="rId64"/>
        </w:object>
      </w:r>
    </w:p>
    <w:p w:rsidR="009234D0" w:rsidRPr="006B315B" w:rsidRDefault="00AD68FD" w:rsidP="009234D0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wapByIndex_Before(list*&amp; he, list*&amp; ta)</w:t>
      </w:r>
    </w:p>
    <w:p w:rsidR="00AD68FD" w:rsidRPr="006B315B" w:rsidRDefault="00AD68FD" w:rsidP="009234D0">
      <w:pPr>
        <w:spacing w:line="360" w:lineRule="auto"/>
        <w:jc w:val="center"/>
      </w:pPr>
      <w:r w:rsidRPr="006B315B">
        <w:object w:dxaOrig="10155" w:dyaOrig="8580">
          <v:shape id="_x0000_i1055" type="#_x0000_t75" style="width:400.05pt;height:338.1pt" o:ole="">
            <v:imagedata r:id="rId65" o:title=""/>
          </v:shape>
          <o:OLEObject Type="Embed" ProgID="Visio.Drawing.15" ShapeID="_x0000_i1055" DrawAspect="Content" ObjectID="_1666564068" r:id="rId66"/>
        </w:object>
      </w:r>
    </w:p>
    <w:p w:rsidR="00AD68FD" w:rsidRPr="006B315B" w:rsidRDefault="00AD68FD" w:rsidP="009234D0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t>void swapByIndex_After(list*&amp; he, list*&amp; ta)</w:t>
      </w:r>
    </w:p>
    <w:p w:rsidR="00AD68FD" w:rsidRPr="006B315B" w:rsidRDefault="00AD68FD" w:rsidP="009234D0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10155" w:dyaOrig="8580">
          <v:shape id="_x0000_i1056" type="#_x0000_t75" style="width:369.4pt;height:312.4pt" o:ole="">
            <v:imagedata r:id="rId67" o:title=""/>
          </v:shape>
          <o:OLEObject Type="Embed" ProgID="Visio.Drawing.15" ShapeID="_x0000_i1056" DrawAspect="Content" ObjectID="_1666564069" r:id="rId68"/>
        </w:object>
      </w: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wapByIndex(list*&amp; he, list*&amp; ta)</w:t>
      </w:r>
    </w:p>
    <w:p w:rsidR="00AD68FD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650" w:dyaOrig="7425">
          <v:shape id="_x0000_i1057" type="#_x0000_t75" style="width:485.2pt;height:470.2pt" o:ole="">
            <v:imagedata r:id="rId69" o:title=""/>
          </v:shape>
          <o:OLEObject Type="Embed" ProgID="Visio.Drawing.15" ShapeID="_x0000_i1057" DrawAspect="Content" ObjectID="_1666564070" r:id="rId70"/>
        </w:object>
      </w: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wapByValue_Before(list*&amp; he, list*&amp; ta)</w:t>
      </w:r>
    </w:p>
    <w:p w:rsidR="00AD68FD" w:rsidRPr="006B315B" w:rsidRDefault="00AD68FD" w:rsidP="00C33AFD">
      <w:pPr>
        <w:spacing w:line="360" w:lineRule="auto"/>
        <w:jc w:val="center"/>
      </w:pPr>
      <w:r w:rsidRPr="006B315B">
        <w:object w:dxaOrig="10155" w:dyaOrig="8580">
          <v:shape id="_x0000_i1058" type="#_x0000_t75" style="width:503.35pt;height:552.85pt" o:ole="">
            <v:imagedata r:id="rId71" o:title=""/>
          </v:shape>
          <o:OLEObject Type="Embed" ProgID="Visio.Drawing.15" ShapeID="_x0000_i1058" DrawAspect="Content" ObjectID="_1666564071" r:id="rId72"/>
        </w:object>
      </w:r>
    </w:p>
    <w:p w:rsidR="00AD68FD" w:rsidRPr="006B315B" w:rsidRDefault="00AD68FD" w:rsidP="00C33AFD">
      <w:pPr>
        <w:spacing w:line="360" w:lineRule="auto"/>
        <w:jc w:val="center"/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AD68FD" w:rsidRPr="006B315B" w:rsidRDefault="00AD68FD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wapByValue_After(list*&amp; he, list*&amp; ta)</w:t>
      </w:r>
    </w:p>
    <w:p w:rsidR="00AD68FD" w:rsidRPr="006B315B" w:rsidRDefault="004234FF" w:rsidP="00C33AFD">
      <w:pPr>
        <w:spacing w:line="360" w:lineRule="auto"/>
        <w:jc w:val="center"/>
      </w:pPr>
      <w:r w:rsidRPr="006B315B">
        <w:object w:dxaOrig="10155" w:dyaOrig="8580">
          <v:shape id="_x0000_i1059" type="#_x0000_t75" style="width:499pt;height:600.4pt" o:ole="">
            <v:imagedata r:id="rId73" o:title=""/>
          </v:shape>
          <o:OLEObject Type="Embed" ProgID="Visio.Drawing.15" ShapeID="_x0000_i1059" DrawAspect="Content" ObjectID="_1666564072" r:id="rId74"/>
        </w:object>
      </w:r>
    </w:p>
    <w:p w:rsidR="004234FF" w:rsidRPr="006B315B" w:rsidRDefault="004234FF" w:rsidP="00C33AFD">
      <w:pPr>
        <w:spacing w:line="360" w:lineRule="auto"/>
        <w:jc w:val="center"/>
      </w:pPr>
    </w:p>
    <w:p w:rsidR="004234FF" w:rsidRPr="006B315B" w:rsidRDefault="004234FF" w:rsidP="00C33AFD">
      <w:pPr>
        <w:spacing w:line="360" w:lineRule="auto"/>
        <w:jc w:val="center"/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swapByValue(list*&amp; he, list*&amp; ta)</w:t>
      </w: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7650" w:dyaOrig="7425">
          <v:shape id="_x0000_i1060" type="#_x0000_t75" style="width:483.95pt;height:469.55pt" o:ole="">
            <v:imagedata r:id="rId75" o:title=""/>
          </v:shape>
          <o:OLEObject Type="Embed" ProgID="Visio.Drawing.15" ShapeID="_x0000_i1060" DrawAspect="Content" ObjectID="_1666564073" r:id="rId76"/>
        </w:object>
      </w: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4234FF" w:rsidRPr="006B315B" w:rsidRDefault="004234FF" w:rsidP="00C33AFD">
      <w:pPr>
        <w:spacing w:line="360" w:lineRule="auto"/>
        <w:jc w:val="center"/>
        <w:rPr>
          <w:sz w:val="28"/>
          <w:szCs w:val="28"/>
          <w:lang w:val="en-US"/>
        </w:rPr>
      </w:pPr>
    </w:p>
    <w:p w:rsidR="00867B62" w:rsidRPr="006B315B" w:rsidRDefault="001E01DD" w:rsidP="00C33AFD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swapMain(list*&amp; he, list*&amp; ta, int x)</w:t>
      </w:r>
    </w:p>
    <w:p w:rsidR="00815B93" w:rsidRPr="006B315B" w:rsidRDefault="00815B93" w:rsidP="004234FF">
      <w:pPr>
        <w:spacing w:line="360" w:lineRule="auto"/>
        <w:jc w:val="center"/>
        <w:rPr>
          <w:sz w:val="28"/>
          <w:szCs w:val="28"/>
          <w:lang w:val="en-US"/>
        </w:rPr>
      </w:pPr>
      <w:r w:rsidRPr="006B315B">
        <w:object w:dxaOrig="4515" w:dyaOrig="12345">
          <v:shape id="_x0000_i1061" type="#_x0000_t75" style="width:313.65pt;height:699.35pt" o:ole="">
            <v:imagedata r:id="rId77" o:title=""/>
          </v:shape>
          <o:OLEObject Type="Embed" ProgID="Visio.Drawing.15" ShapeID="_x0000_i1061" DrawAspect="Content" ObjectID="_1666564074" r:id="rId78"/>
        </w:object>
      </w:r>
    </w:p>
    <w:p w:rsidR="001A645E" w:rsidRPr="006B315B" w:rsidRDefault="00B1199E" w:rsidP="001A645E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B315B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 w:rsidRPr="006B315B">
        <w:rPr>
          <w:rFonts w:ascii="Times New Roman" w:hAnsi="Times New Roman" w:cs="Times New Roman"/>
          <w:b/>
          <w:sz w:val="28"/>
          <w:szCs w:val="28"/>
        </w:rPr>
        <w:t>Текст</w:t>
      </w:r>
      <w:r w:rsidRPr="006B315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6B315B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6B315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#include &lt;iostream&g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#include &lt;ctime&g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#include &lt;string&g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#include &lt;fstream&g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#include &lt;iomanip&g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#include "Windows.h"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using namespace std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struct list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item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pre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int _count = 0, p = 0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inition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add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output(list* he, list*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output_back(list* he, list*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deleLI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(list* he, list*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LI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ort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clear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Index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Index_Before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Index_After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Value_Before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Value_After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(list*&amp; he, list*&amp; ta, int k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Index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Index_Before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Index_After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Value_Before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Value_After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Value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>void pop(list*&amp; he, list*&amp; ta, int k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_Value(list* he, list*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_Before(list* he, list*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_After(list* he, list*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(list* he, list* ta, int x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Value_Before(list* he, list*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Value_After(list* he, list*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int searchByValue(list* he, list* ta, int value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Value_Before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Value_After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Value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Index_Before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Index_After(list*&amp; he, list*&amp;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Index(list*&amp; he, list*&amp; ta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Main(list*&amp; he, list*&amp; ta, int x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int main(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SetConsoleCP(1251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SetConsoleOutputCP(1251)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head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tail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choice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head-&gt;item = 0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head-&gt;next = NUL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head-&gt;prev = NULL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tail-&gt;item = 0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tail-&gt;next = NUL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tail-&gt;prev = NULL;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ition(_head, _tail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</w:t>
      </w:r>
      <w:r w:rsidRPr="006B315B">
        <w:t>Главное</w:t>
      </w:r>
      <w:r w:rsidRPr="006B315B">
        <w:rPr>
          <w:lang w:val="en-US"/>
        </w:rPr>
        <w:t xml:space="preserve"> </w:t>
      </w:r>
      <w:r w:rsidRPr="006B315B">
        <w:t>Меню</w:t>
      </w:r>
      <w:r w:rsidRPr="006B315B">
        <w:rPr>
          <w:lang w:val="en-US"/>
        </w:rPr>
        <w:t>: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1. </w:t>
      </w:r>
      <w:r w:rsidRPr="006B315B">
        <w:t>Добавление</w:t>
      </w:r>
      <w:r w:rsidRPr="006B315B">
        <w:rPr>
          <w:lang w:val="en-US"/>
        </w:rPr>
        <w:t xml:space="preserve"> </w:t>
      </w:r>
      <w:r w:rsidRPr="006B315B">
        <w:t>элемента</w:t>
      </w:r>
      <w:r w:rsidRPr="006B315B">
        <w:rPr>
          <w:lang w:val="en-US"/>
        </w:rPr>
        <w:t xml:space="preserve">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2. </w:t>
      </w:r>
      <w:r w:rsidRPr="006B315B">
        <w:t>Вывод</w:t>
      </w:r>
      <w:r w:rsidRPr="006B315B">
        <w:rPr>
          <w:lang w:val="en-US"/>
        </w:rPr>
        <w:t xml:space="preserve"> </w:t>
      </w:r>
      <w:r w:rsidRPr="006B315B">
        <w:t>элементов</w:t>
      </w:r>
      <w:r w:rsidRPr="006B315B">
        <w:rPr>
          <w:lang w:val="en-US"/>
        </w:rPr>
        <w:t xml:space="preserve">           |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    3. Вывод наоборот элементов      |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        4. Удаление элемента         |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          5. Поиск элемента          |" &lt;&lt; endl;</w:t>
      </w:r>
    </w:p>
    <w:p w:rsidR="004234FF" w:rsidRPr="006B315B" w:rsidRDefault="004234FF" w:rsidP="004234FF">
      <w:r w:rsidRPr="006B315B">
        <w:lastRenderedPageBreak/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         6. Поменять местами         |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       7. Отсортировать список       |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         8. Очистить список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9. </w:t>
      </w:r>
      <w:r w:rsidRPr="006B315B">
        <w:t>Выход</w:t>
      </w:r>
      <w:r w:rsidRPr="006B315B">
        <w:rPr>
          <w:lang w:val="en-US"/>
        </w:rPr>
        <w:t xml:space="preserve">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choic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choice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 add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</w:t>
      </w:r>
      <w:r w:rsidRPr="006B315B">
        <w:rPr>
          <w:lang w:val="en-US"/>
        </w:rPr>
        <w:tab/>
        <w:t>output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3:</w:t>
      </w:r>
      <w:r w:rsidRPr="006B315B">
        <w:rPr>
          <w:lang w:val="en-US"/>
        </w:rPr>
        <w:tab/>
        <w:t>output_back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4: deleLI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5: search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6: swapLI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7: sort(_head, _tail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8:</w:t>
      </w:r>
      <w:r w:rsidRPr="006B315B">
        <w:rPr>
          <w:lang w:val="en-US"/>
        </w:rPr>
        <w:tab/>
        <w:t>clear(_head, _tail); brea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9: f = false; break;</w:t>
      </w:r>
    </w:p>
    <w:p w:rsidR="004234FF" w:rsidRPr="006B315B" w:rsidRDefault="004234FF" w:rsidP="004234FF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return 0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inition(list*&amp; he, list*&amp;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nt x;</w:t>
      </w:r>
    </w:p>
    <w:p w:rsidR="004234FF" w:rsidRPr="006B315B" w:rsidRDefault="004234FF" w:rsidP="004234FF">
      <w:r w:rsidRPr="006B315B">
        <w:tab/>
        <w:t>cout &lt;&lt; "Инициализируйте первый элемент для списка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item =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he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next = ta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prev = he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ta-&gt;prev = _pv;</w:t>
      </w:r>
    </w:p>
    <w:p w:rsidR="004234FF" w:rsidRPr="006B315B" w:rsidRDefault="004234FF" w:rsidP="004234FF">
      <w:r w:rsidRPr="006B315B">
        <w:tab/>
        <w:t>cout &lt;&lt; "Первый элемент со значением = " &lt;&lt; x &lt;&lt; " инициализирован\n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rPr>
          <w:lang w:val="en-US"/>
        </w:rPr>
        <w:t>_count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add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ition(he, ta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Меню</w:t>
      </w:r>
      <w:r w:rsidRPr="006B315B">
        <w:rPr>
          <w:lang w:val="en-US"/>
        </w:rPr>
        <w:t xml:space="preserve"> </w:t>
      </w:r>
      <w:r w:rsidRPr="006B315B">
        <w:t>добавления</w:t>
      </w:r>
      <w:r w:rsidRPr="006B315B">
        <w:rPr>
          <w:lang w:val="en-US"/>
        </w:rPr>
        <w:t>:           |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    1. Добавление по индексу     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2. Добавление до указанного индекса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3. Добавление после указанного индекса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4. Добавление до указанного элемента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5. Добавление после указанного элемента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6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pushByIndex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pushByIndex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3: f = false; pushByIndex_After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4: f = false; pushByValue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5: f = false; pushByValue_After(he, ta); brea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6: f = false; break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output(list* he, list*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выводить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i = 1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</w:t>
      </w:r>
      <w:r w:rsidRPr="006B315B">
        <w:t>Элементы</w:t>
      </w:r>
      <w:r w:rsidRPr="006B315B">
        <w:rPr>
          <w:lang w:val="en-US"/>
        </w:rPr>
        <w:t xml:space="preserve">\t:   </w:t>
      </w:r>
      <w:r w:rsidRPr="006B315B">
        <w:t>Индекс</w:t>
      </w:r>
      <w:r w:rsidRPr="006B315B">
        <w:rPr>
          <w:lang w:val="en-US"/>
        </w:rPr>
        <w:t xml:space="preserve"> |\n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" &lt;&lt; _pv-&gt;item &lt;&lt; "\t\t:     " &lt;&lt; i &lt;&lt; "\t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output_back(list* he, list*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lastRenderedPageBreak/>
        <w:tab/>
      </w:r>
      <w:r w:rsidRPr="006B315B">
        <w:tab/>
        <w:t xml:space="preserve">cout &lt;&lt; "Лист пуст, нечего выводить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i = _coun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ta-&gt;pre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</w:t>
      </w:r>
      <w:r w:rsidRPr="006B315B">
        <w:t>Элементы</w:t>
      </w:r>
      <w:r w:rsidRPr="006B315B">
        <w:rPr>
          <w:lang w:val="en-US"/>
        </w:rPr>
        <w:t xml:space="preserve">\t:   </w:t>
      </w:r>
      <w:r w:rsidRPr="006B315B">
        <w:t>Индекс</w:t>
      </w:r>
      <w:r w:rsidRPr="006B315B">
        <w:rPr>
          <w:lang w:val="en-US"/>
        </w:rPr>
        <w:t xml:space="preserve"> |\n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he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" &lt;&lt; _pv-&gt;item &lt;&lt; "\t\t:     " &lt;&lt; i &lt;&lt; "\t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pre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--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deleLI(list*&amp; he, list*&amp;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удалять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Меню</w:t>
      </w:r>
      <w:r w:rsidRPr="006B315B">
        <w:rPr>
          <w:lang w:val="en-US"/>
        </w:rPr>
        <w:t xml:space="preserve"> </w:t>
      </w:r>
      <w:r w:rsidRPr="006B315B">
        <w:t>удаления</w:t>
      </w:r>
      <w:r w:rsidRPr="006B315B">
        <w:rPr>
          <w:lang w:val="en-US"/>
        </w:rPr>
        <w:t>: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|         1. Удаление по индексу     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2. Удаление до указанного индекса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3. Удаление после указанного индекса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4. Удаление до указанного элемента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5. Удаление после указанного элемента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|         6. Удаление по значению       </w:t>
      </w:r>
      <w:r w:rsidRPr="006B315B">
        <w:rPr>
          <w:lang w:val="en-US"/>
        </w:rPr>
        <w:t>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7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popByIndex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popByIndex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3: f = false; popByIndex_After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4: f = false; popByValue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5: f = false; popByValue_After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6: f = false; popByValue(he, ta); brea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7: f = false; break;</w:t>
      </w:r>
    </w:p>
    <w:p w:rsidR="004234FF" w:rsidRPr="006B315B" w:rsidRDefault="004234FF" w:rsidP="004234FF">
      <w:r w:rsidRPr="006B315B">
        <w:lastRenderedPageBreak/>
        <w:tab/>
      </w:r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(list* he, list*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искать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Меню</w:t>
      </w:r>
      <w:r w:rsidRPr="006B315B">
        <w:rPr>
          <w:lang w:val="en-US"/>
        </w:rPr>
        <w:t xml:space="preserve"> </w:t>
      </w:r>
      <w:r w:rsidRPr="006B315B">
        <w:t>поиска</w:t>
      </w:r>
      <w:r w:rsidRPr="006B315B">
        <w:rPr>
          <w:lang w:val="en-US"/>
        </w:rPr>
        <w:t>: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|          1. Поиск по индексу       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  2. Поиск до указанного индекса 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3. Поиск после указанного индекса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  4. Поиск до указанного элемента 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|  5. Поиск после указанного элемента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6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searchByIndex_Valu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searchByIndex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3: f = false; searchByIndex_After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4: f = false; searchByValue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5: f = false; searchByValue_After(he, ta); brea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6: f = false; break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LI(list*&amp; he, list*&amp;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менять местами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int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Меню</w:t>
      </w:r>
      <w:r w:rsidRPr="006B315B">
        <w:rPr>
          <w:lang w:val="en-US"/>
        </w:rPr>
        <w:t xml:space="preserve"> swap'</w:t>
      </w:r>
      <w:r w:rsidRPr="006B315B">
        <w:t>а</w:t>
      </w:r>
      <w:r w:rsidRPr="006B315B">
        <w:rPr>
          <w:lang w:val="en-US"/>
        </w:rPr>
        <w:t>: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|     1. Поменять местами по индексу    |" &lt;&lt; endl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|    2. Поменять местами по значению    </w:t>
      </w:r>
      <w:r w:rsidRPr="006B315B">
        <w:rPr>
          <w:lang w:val="en-US"/>
        </w:rPr>
        <w:t>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3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swapByIndex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swapByValue(he, ta); brea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3: f = false; break;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ort(list*&amp; he, list*&amp; ta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сортировать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for (int i = 1; i &lt;= _count; i++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_pv-&gt;next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_pv-&gt;item &gt; _pv-&gt;next-&gt;item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-&gt;pre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clear(list*&amp; he, list*&amp; ta) {</w:t>
      </w:r>
    </w:p>
    <w:p w:rsidR="004234FF" w:rsidRPr="006B315B" w:rsidRDefault="004234FF" w:rsidP="004234FF">
      <w:r w:rsidRPr="006B315B">
        <w:rPr>
          <w:lang w:val="en-US"/>
        </w:rPr>
        <w:lastRenderedPageBreak/>
        <w:tab/>
      </w:r>
      <w:r w:rsidRPr="006B315B">
        <w:t>if (_count &lt;= 0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очищать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delete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count = 0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0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Лист</w:t>
      </w:r>
      <w:r w:rsidRPr="006B315B">
        <w:rPr>
          <w:lang w:val="en-US"/>
        </w:rPr>
        <w:t xml:space="preserve"> </w:t>
      </w:r>
      <w:r w:rsidRPr="006B315B">
        <w:t>успешно</w:t>
      </w:r>
      <w:r w:rsidRPr="006B315B">
        <w:rPr>
          <w:lang w:val="en-US"/>
        </w:rPr>
        <w:t xml:space="preserve"> </w:t>
      </w:r>
      <w:r w:rsidRPr="006B315B">
        <w:t>очищен</w:t>
      </w:r>
      <w:r w:rsidRPr="006B315B">
        <w:rPr>
          <w:lang w:val="en-US"/>
        </w:rPr>
        <w:t xml:space="preserve">!!!" </w:t>
      </w:r>
      <w:r w:rsidRPr="006B315B">
        <w:t>&lt;&lt; endl;</w:t>
      </w:r>
    </w:p>
    <w:p w:rsidR="004234FF" w:rsidRPr="006B315B" w:rsidRDefault="004234FF" w:rsidP="004234FF">
      <w:r w:rsidRPr="006B315B">
        <w:tab/>
        <w:t>}</w:t>
      </w:r>
    </w:p>
    <w:p w:rsidR="004234FF" w:rsidRPr="006B315B" w:rsidRDefault="004234FF" w:rsidP="004234FF">
      <w:r w:rsidRPr="006B315B">
        <w:t>}</w:t>
      </w:r>
    </w:p>
    <w:p w:rsidR="004234FF" w:rsidRPr="006B315B" w:rsidRDefault="004234FF" w:rsidP="004234FF"/>
    <w:p w:rsidR="004234FF" w:rsidRPr="006B315B" w:rsidRDefault="004234FF" w:rsidP="004234FF">
      <w:r w:rsidRPr="006B315B">
        <w:t>/*PUSH по Индексу</w:t>
      </w:r>
    </w:p>
    <w:p w:rsidR="004234FF" w:rsidRPr="006B315B" w:rsidRDefault="004234FF" w:rsidP="004234FF">
      <w:r w:rsidRPr="006B315B">
        <w:t>ДО</w:t>
      </w:r>
      <w:r w:rsidRPr="006B315B">
        <w:tab/>
      </w:r>
      <w:r w:rsidRPr="006B315B">
        <w:tab/>
      </w:r>
      <w:r w:rsidRPr="006B315B">
        <w:tab/>
        <w:t>//</w:t>
      </w:r>
      <w:r w:rsidRPr="006B315B">
        <w:tab/>
      </w:r>
      <w:r w:rsidRPr="006B315B">
        <w:tab/>
        <w:t>ПОСЛЕ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*/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Index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куда добав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в индекс = " &lt;&lt; x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Index_Befor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куда добав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if (x == 1)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 </w:t>
      </w:r>
      <w:r w:rsidRPr="006B315B">
        <w:t>в</w:t>
      </w:r>
      <w:r w:rsidRPr="006B315B">
        <w:rPr>
          <w:lang w:val="en-US"/>
        </w:rPr>
        <w:t xml:space="preserve"> </w:t>
      </w:r>
      <w:r w:rsidRPr="006B315B">
        <w:t>индекс</w:t>
      </w:r>
      <w:r w:rsidRPr="006B315B">
        <w:rPr>
          <w:lang w:val="en-US"/>
        </w:rPr>
        <w:t xml:space="preserve"> = " &lt;&lt; x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 - 1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в индекс = " &lt;&lt; x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Index_After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куда добав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 + 1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в индекс = " &lt;&lt; x &lt;&lt; endl;</w:t>
      </w:r>
    </w:p>
    <w:p w:rsidR="004234FF" w:rsidRPr="006B315B" w:rsidRDefault="004234FF" w:rsidP="004234FF">
      <w:r w:rsidRPr="006B315B">
        <w:tab/>
      </w:r>
      <w:r w:rsidRPr="006B315B">
        <w:tab/>
        <w:t>}</w:t>
      </w:r>
    </w:p>
    <w:p w:rsidR="004234FF" w:rsidRPr="006B315B" w:rsidRDefault="004234FF" w:rsidP="004234FF">
      <w:r w:rsidRPr="006B315B">
        <w:tab/>
        <w:t>}</w:t>
      </w:r>
    </w:p>
    <w:p w:rsidR="004234FF" w:rsidRPr="006B315B" w:rsidRDefault="004234FF" w:rsidP="004234FF">
      <w:r w:rsidRPr="006B315B">
        <w:t>}</w:t>
      </w:r>
    </w:p>
    <w:p w:rsidR="004234FF" w:rsidRPr="006B315B" w:rsidRDefault="004234FF" w:rsidP="004234FF"/>
    <w:p w:rsidR="004234FF" w:rsidRPr="006B315B" w:rsidRDefault="004234FF" w:rsidP="004234FF">
      <w:r w:rsidRPr="006B315B">
        <w:t>/*PUSH по Значению</w:t>
      </w:r>
    </w:p>
    <w:p w:rsidR="004234FF" w:rsidRPr="006B315B" w:rsidRDefault="004234FF" w:rsidP="004234FF">
      <w:r w:rsidRPr="006B315B">
        <w:t>ДО</w:t>
      </w:r>
      <w:r w:rsidRPr="006B315B">
        <w:tab/>
      </w:r>
      <w:r w:rsidRPr="006B315B">
        <w:tab/>
      </w:r>
      <w:r w:rsidRPr="006B315B">
        <w:tab/>
        <w:t>//</w:t>
      </w:r>
      <w:r w:rsidRPr="006B315B">
        <w:tab/>
      </w:r>
      <w:r w:rsidRPr="006B315B">
        <w:tab/>
        <w:t>ПОСЛЕ</w:t>
      </w:r>
    </w:p>
    <w:p w:rsidR="004234FF" w:rsidRPr="006B315B" w:rsidRDefault="004234FF" w:rsidP="004234FF">
      <w:r w:rsidRPr="006B315B">
        <w:t>*/</w:t>
      </w:r>
    </w:p>
    <w:p w:rsidR="004234FF" w:rsidRPr="006B315B" w:rsidRDefault="004234FF" w:rsidP="004234FF"/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Value_Befor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значение элемента до которого добав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check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до элемента " &lt;&lt; x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ByValue_After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значение элемента до которого добав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check + 1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после элемента " &lt;&lt; x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//PUSH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ush(list*&amp; he, list*&amp; ta, int k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cout &lt;&lt; "Введите новый элемент для добавления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item =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f (k == 1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 = h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if (k == (_count + 1)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-&gt;next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j = 1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j == (k - 1)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4234FF" w:rsidRPr="006B315B" w:rsidRDefault="004234FF" w:rsidP="004234FF">
      <w:r w:rsidRPr="006B315B">
        <w:tab/>
        <w:t>}</w:t>
      </w:r>
    </w:p>
    <w:p w:rsidR="004234FF" w:rsidRPr="006B315B" w:rsidRDefault="004234FF" w:rsidP="004234FF">
      <w:r w:rsidRPr="006B315B">
        <w:lastRenderedPageBreak/>
        <w:tab/>
        <w:t>_count++;</w:t>
      </w:r>
    </w:p>
    <w:p w:rsidR="004234FF" w:rsidRPr="006B315B" w:rsidRDefault="004234FF" w:rsidP="004234FF">
      <w:r w:rsidRPr="006B315B">
        <w:tab/>
        <w:t>cout &lt;&lt; "Элемент " &lt;&lt; x &lt;&lt; " успешно добавлен";</w:t>
      </w:r>
    </w:p>
    <w:p w:rsidR="004234FF" w:rsidRPr="006B315B" w:rsidRDefault="004234FF" w:rsidP="004234FF">
      <w:r w:rsidRPr="006B315B">
        <w:t>}</w:t>
      </w:r>
    </w:p>
    <w:p w:rsidR="004234FF" w:rsidRPr="006B315B" w:rsidRDefault="004234FF" w:rsidP="004234FF"/>
    <w:p w:rsidR="004234FF" w:rsidRPr="006B315B" w:rsidRDefault="004234FF" w:rsidP="004234FF">
      <w:r w:rsidRPr="006B315B">
        <w:t>/*POP по Индексу</w:t>
      </w:r>
    </w:p>
    <w:p w:rsidR="004234FF" w:rsidRPr="006B315B" w:rsidRDefault="004234FF" w:rsidP="004234FF">
      <w:r w:rsidRPr="006B315B">
        <w:t>ДО</w:t>
      </w:r>
      <w:r w:rsidRPr="006B315B">
        <w:tab/>
      </w:r>
      <w:r w:rsidRPr="006B315B">
        <w:tab/>
      </w:r>
      <w:r w:rsidRPr="006B315B">
        <w:tab/>
        <w:t>//</w:t>
      </w:r>
      <w:r w:rsidRPr="006B315B">
        <w:tab/>
      </w:r>
      <w:r w:rsidRPr="006B315B">
        <w:tab/>
        <w:t>ПОСЛЕ</w:t>
      </w:r>
    </w:p>
    <w:p w:rsidR="004234FF" w:rsidRPr="006B315B" w:rsidRDefault="004234FF" w:rsidP="004234FF">
      <w:r w:rsidRPr="006B315B">
        <w:t>*/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Index(list*&amp; he, list*&amp; ta)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откуда удал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x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Index_Befor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откуда удал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x == 1)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До 1 индекса ничего нет" &lt;&lt; endl &lt;&lt; "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x - 1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Index_After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откуда удал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r w:rsidRPr="006B315B">
        <w:lastRenderedPageBreak/>
        <w:tab/>
      </w:r>
      <w:r w:rsidRPr="006B315B">
        <w:tab/>
        <w:t>} else if (x == _count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После " &lt;&lt; _count &lt;&lt; " ничего нет " &lt;&lt; endl &lt;&lt; "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x + 1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 xml:space="preserve">/*POP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Значению</w:t>
      </w:r>
    </w:p>
    <w:p w:rsidR="004234FF" w:rsidRPr="006B315B" w:rsidRDefault="004234FF" w:rsidP="004234FF">
      <w:pPr>
        <w:rPr>
          <w:lang w:val="en-US"/>
        </w:rPr>
      </w:pPr>
      <w:r w:rsidRPr="006B315B">
        <w:t>ДО</w:t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//</w:t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ПОСЛЕ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*/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Value_Befor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значение элемента до которого удал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check == 1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Нельзя удалить до " &lt;&lt; x &lt;&lt; " \nПотому что там ничего нет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(check - 1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Value_After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значение элемента до которого удал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check == _count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Нельзя удалить после " &lt;&lt; x &lt;&lt; " \nПотому что там ничего нет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(check + 1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ByValu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значение элемента до которого удали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(check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//POP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pop(list*&amp; he, list*&amp; ta, int k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f (k == 1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h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x = _pv-&gt;item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Элемент</w:t>
      </w:r>
      <w:r w:rsidRPr="006B315B">
        <w:rPr>
          <w:lang w:val="en-US"/>
        </w:rPr>
        <w:t xml:space="preserve"> " &lt;&lt; _pv-&gt;item &lt;&lt; " </w:t>
      </w:r>
      <w:r w:rsidRPr="006B315B">
        <w:t>успешно</w:t>
      </w:r>
      <w:r w:rsidRPr="006B315B">
        <w:rPr>
          <w:lang w:val="en-US"/>
        </w:rPr>
        <w:t xml:space="preserve"> </w:t>
      </w:r>
      <w:r w:rsidRPr="006B315B">
        <w:t>удален</w:t>
      </w:r>
      <w:r w:rsidRPr="006B315B">
        <w:rPr>
          <w:lang w:val="en-US"/>
        </w:rPr>
        <w:t>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delete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if (k == _count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-&gt;next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_P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x = _PV-&gt;item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Элемент</w:t>
      </w:r>
      <w:r w:rsidRPr="006B315B">
        <w:rPr>
          <w:lang w:val="en-US"/>
        </w:rPr>
        <w:t xml:space="preserve"> " &lt;&lt; _PV-&gt;item &lt;&lt; " </w:t>
      </w:r>
      <w:r w:rsidRPr="006B315B">
        <w:t>успешно</w:t>
      </w:r>
      <w:r w:rsidRPr="006B315B">
        <w:rPr>
          <w:lang w:val="en-US"/>
        </w:rPr>
        <w:t xml:space="preserve"> </w:t>
      </w:r>
      <w:r w:rsidRPr="006B315B">
        <w:t>удален</w:t>
      </w:r>
      <w:r w:rsidRPr="006B315B">
        <w:rPr>
          <w:lang w:val="en-US"/>
        </w:rPr>
        <w:t>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delete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_PV-&gt;next = ta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ta-&gt;prev = _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j = 1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j == k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_PV-&gt;next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x = _PV-&gt;item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Элемент " &lt;&lt; _PV-&gt;item &lt;&lt; " успешно удален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delete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_P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count--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f (_count == 0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he-&gt;next = 0;</w:t>
      </w:r>
    </w:p>
    <w:p w:rsidR="004234FF" w:rsidRPr="006B315B" w:rsidRDefault="004234FF" w:rsidP="004234FF">
      <w:r w:rsidRPr="006B315B">
        <w:tab/>
        <w:t>}</w:t>
      </w:r>
    </w:p>
    <w:p w:rsidR="004234FF" w:rsidRPr="006B315B" w:rsidRDefault="004234FF" w:rsidP="004234FF">
      <w:r w:rsidRPr="006B315B">
        <w:t>}</w:t>
      </w:r>
    </w:p>
    <w:p w:rsidR="004234FF" w:rsidRPr="006B315B" w:rsidRDefault="004234FF" w:rsidP="004234FF"/>
    <w:p w:rsidR="004234FF" w:rsidRPr="006B315B" w:rsidRDefault="004234FF" w:rsidP="004234FF">
      <w:r w:rsidRPr="006B315B">
        <w:t>/*SEARCH по Значению</w:t>
      </w:r>
    </w:p>
    <w:p w:rsidR="004234FF" w:rsidRPr="006B315B" w:rsidRDefault="004234FF" w:rsidP="004234FF">
      <w:r w:rsidRPr="006B315B">
        <w:t>ДО</w:t>
      </w:r>
      <w:r w:rsidRPr="006B315B">
        <w:tab/>
      </w:r>
      <w:r w:rsidRPr="006B315B">
        <w:tab/>
      </w:r>
      <w:r w:rsidRPr="006B315B">
        <w:tab/>
        <w:t>//</w:t>
      </w:r>
      <w:r w:rsidRPr="006B315B">
        <w:tab/>
      </w:r>
      <w:r w:rsidRPr="006B315B">
        <w:tab/>
        <w:t>ПОСЛЕ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*/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_Value(list* he, list*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где иска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x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_Before(list* he, list*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где иска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x == 1)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До 1 индекса ничего нет" &lt;&lt; endl &lt;&lt; "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x - 1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_After(list* he, list*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 где искать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_count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x == _count)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После " &lt;&lt; _count &lt;&lt; " ничего нет " &lt;&lt; endl &lt;&lt; "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x + 1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 xml:space="preserve">//SEARCH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Индексу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Index(list* he, list* ta, int 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i = 1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i == 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Искомый</w:t>
      </w:r>
      <w:r w:rsidRPr="006B315B">
        <w:rPr>
          <w:lang w:val="en-US"/>
        </w:rPr>
        <w:t xml:space="preserve"> </w:t>
      </w:r>
      <w:r w:rsidRPr="006B315B">
        <w:t>элемент</w:t>
      </w:r>
      <w:r w:rsidRPr="006B315B">
        <w:rPr>
          <w:lang w:val="en-US"/>
        </w:rPr>
        <w:t>: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x &lt;&lt; "| " &lt;&lt; _pv-&gt;item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4234FF" w:rsidRPr="006B315B" w:rsidRDefault="004234FF" w:rsidP="004234FF">
      <w:r w:rsidRPr="006B315B">
        <w:tab/>
      </w:r>
      <w:r w:rsidRPr="006B315B">
        <w:tab/>
        <w:t>i++;</w:t>
      </w:r>
    </w:p>
    <w:p w:rsidR="004234FF" w:rsidRPr="006B315B" w:rsidRDefault="004234FF" w:rsidP="004234FF">
      <w:r w:rsidRPr="006B315B">
        <w:tab/>
      </w:r>
      <w:r w:rsidRPr="006B315B">
        <w:tab/>
        <w:t>_pv = _pv-&gt;next;</w:t>
      </w:r>
    </w:p>
    <w:p w:rsidR="004234FF" w:rsidRPr="006B315B" w:rsidRDefault="004234FF" w:rsidP="004234FF">
      <w:r w:rsidRPr="006B315B">
        <w:tab/>
        <w:t>}</w:t>
      </w:r>
    </w:p>
    <w:p w:rsidR="004234FF" w:rsidRPr="006B315B" w:rsidRDefault="004234FF" w:rsidP="004234FF">
      <w:r w:rsidRPr="006B315B">
        <w:t>}</w:t>
      </w:r>
    </w:p>
    <w:p w:rsidR="004234FF" w:rsidRPr="006B315B" w:rsidRDefault="004234FF" w:rsidP="004234FF"/>
    <w:p w:rsidR="004234FF" w:rsidRPr="006B315B" w:rsidRDefault="004234FF" w:rsidP="004234FF">
      <w:r w:rsidRPr="006B315B">
        <w:t>/*SEARCH по Значению</w:t>
      </w:r>
    </w:p>
    <w:p w:rsidR="004234FF" w:rsidRPr="006B315B" w:rsidRDefault="004234FF" w:rsidP="004234FF">
      <w:r w:rsidRPr="006B315B">
        <w:t>ДО</w:t>
      </w:r>
      <w:r w:rsidRPr="006B315B">
        <w:tab/>
      </w:r>
      <w:r w:rsidRPr="006B315B">
        <w:tab/>
      </w:r>
      <w:r w:rsidRPr="006B315B">
        <w:tab/>
        <w:t>//</w:t>
      </w:r>
      <w:r w:rsidRPr="006B315B">
        <w:tab/>
      </w:r>
      <w:r w:rsidRPr="006B315B">
        <w:tab/>
        <w:t>ПОСЛЕ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*/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Value_Before(list* he, list*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скоемый элемент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r w:rsidRPr="006B315B">
        <w:lastRenderedPageBreak/>
        <w:tab/>
      </w:r>
      <w:r w:rsidRPr="006B315B">
        <w:tab/>
        <w:t>} else if (check == 1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Ничего нет до значения " &lt;&lt; x &lt;&lt; " \n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check - 1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earchByValue_After(list* he, list*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скоемый элемент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check == _count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Ничего нет после значения " &lt;&lt; x &lt;&lt; " \n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  <w:r w:rsidRPr="006B315B">
        <w:rPr>
          <w:lang w:val="en-US"/>
        </w:rPr>
        <w:tab/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check + 1)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 xml:space="preserve">//SEARCH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Значению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int searchByValue(list* he, list* ta, int value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i = 1, j, kol = 0, k = 0,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_pv-&gt;item == value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kol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 = i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f (kol == 0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return 0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if (kol == 1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return j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or (i = 0; i &lt; kol; i++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i + 1 &lt;&lt; "\t|" &lt;&lt; value &lt;&lt; endl;</w:t>
      </w:r>
    </w:p>
    <w:p w:rsidR="004234FF" w:rsidRPr="006B315B" w:rsidRDefault="004234FF" w:rsidP="004234FF"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Мы нашли " &lt;&lt; kol &lt;&lt; " элемента с введённым значение, выберите 1 из них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kol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Ошибка при вводе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 = 1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_pv-&gt;item == value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 = i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k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k == 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return j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return 0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 xml:space="preserve">//SWAP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индексу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Index_Befor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x == 1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До первого индекса ничего нет!!!" &lt;&lt; endl &lt;&lt; "Повторите заново ввод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x - 1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Index_After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r w:rsidRPr="006B315B">
        <w:rPr>
          <w:lang w:val="en-US"/>
        </w:rPr>
        <w:lastRenderedPageBreak/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ндекс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(_count + 1)) {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x == _count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После индекса " &lt;&lt; _count &lt;&lt; " ничего нет!!!" &lt;&lt; endl &lt;&lt; "Повторите заново ввод!!!" </w:t>
      </w:r>
      <w:r w:rsidRPr="006B315B">
        <w:rPr>
          <w:lang w:val="en-US"/>
        </w:rPr>
        <w:t>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x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Index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Меню</w:t>
      </w:r>
      <w:r w:rsidRPr="006B315B">
        <w:rPr>
          <w:lang w:val="en-US"/>
        </w:rPr>
        <w:t xml:space="preserve"> swap'</w:t>
      </w:r>
      <w:r w:rsidRPr="006B315B">
        <w:t>а</w:t>
      </w:r>
      <w:r w:rsidRPr="006B315B">
        <w:rPr>
          <w:lang w:val="en-US"/>
        </w:rPr>
        <w:t xml:space="preserve">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индексу</w:t>
      </w:r>
      <w:r w:rsidRPr="006B315B">
        <w:rPr>
          <w:lang w:val="en-US"/>
        </w:rPr>
        <w:t>:          |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1. Поменять местами до задаваемого индекса |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------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2. Поменять местами после задаваемого индекса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   3. </w:t>
      </w:r>
      <w:r w:rsidRPr="006B315B">
        <w:t>Назад</w:t>
      </w:r>
      <w:r w:rsidRPr="006B315B">
        <w:rPr>
          <w:lang w:val="en-US"/>
        </w:rPr>
        <w:t xml:space="preserve">   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swapByIndex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swapByIndex_After(he, ta); brea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3: f = false; break;</w:t>
      </w:r>
    </w:p>
    <w:p w:rsidR="004234FF" w:rsidRPr="006B315B" w:rsidRDefault="004234FF" w:rsidP="004234FF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 xml:space="preserve">//SWAP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Значению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Value_Befor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скоемый элемент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Такого элемента нету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check == 1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Элемент " &lt;&lt; x &lt;&lt; " находится на первом индексе и не может быть перестановлен!!!" </w:t>
      </w:r>
      <w:r w:rsidRPr="006B315B">
        <w:rPr>
          <w:lang w:val="en-US"/>
        </w:rPr>
        <w:t>&lt;&lt; endl &lt;&lt; "</w:t>
      </w:r>
      <w:r w:rsidRPr="006B315B">
        <w:t>Повтор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 xml:space="preserve"> </w:t>
      </w:r>
      <w:r w:rsidRPr="006B315B">
        <w:t>ввод</w:t>
      </w:r>
      <w:r w:rsidRPr="006B315B">
        <w:rPr>
          <w:lang w:val="en-US"/>
        </w:rPr>
        <w:t>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check - 1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Value_After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t>while (f) {</w:t>
      </w:r>
    </w:p>
    <w:p w:rsidR="004234FF" w:rsidRPr="006B315B" w:rsidRDefault="004234FF" w:rsidP="004234FF">
      <w:r w:rsidRPr="006B315B">
        <w:tab/>
      </w:r>
      <w:r w:rsidRPr="006B315B">
        <w:tab/>
        <w:t>cout &lt;&lt; "Введите искоемый элемент:"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)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4234FF" w:rsidRPr="006B315B" w:rsidRDefault="004234FF" w:rsidP="004234FF">
      <w:r w:rsidRPr="006B315B">
        <w:tab/>
      </w:r>
      <w:r w:rsidRPr="006B315B">
        <w:tab/>
      </w:r>
      <w:r w:rsidRPr="006B315B">
        <w:tab/>
        <w:t>cout &lt;&lt; "Такого элемента нету!!!" &lt;&lt; endl &lt;&lt; "Повторите заново ввод!!!" &lt;&lt; endl;</w:t>
      </w:r>
    </w:p>
    <w:p w:rsidR="004234FF" w:rsidRPr="006B315B" w:rsidRDefault="004234FF" w:rsidP="004234FF">
      <w:r w:rsidRPr="006B315B">
        <w:tab/>
      </w:r>
      <w:r w:rsidRPr="006B315B">
        <w:tab/>
        <w:t>} else if (check == _count) {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  <w:t xml:space="preserve">cout &lt;&lt; "Элемент " &lt;&lt; x &lt;&lt; " находится на последнем индексе и не может быть перестановлен!!!" </w:t>
      </w:r>
      <w:r w:rsidRPr="006B315B">
        <w:rPr>
          <w:lang w:val="en-US"/>
        </w:rPr>
        <w:t>&lt;&lt; endl &lt;&lt; "</w:t>
      </w:r>
      <w:r w:rsidRPr="006B315B">
        <w:t>Повтор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 xml:space="preserve"> </w:t>
      </w:r>
      <w:r w:rsidRPr="006B315B">
        <w:t>ввод</w:t>
      </w:r>
      <w:r w:rsidRPr="006B315B">
        <w:rPr>
          <w:lang w:val="en-US"/>
        </w:rPr>
        <w:t>!!!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check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ByValue(list*&amp; he, list*&amp;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Меню</w:t>
      </w:r>
      <w:r w:rsidRPr="006B315B">
        <w:rPr>
          <w:lang w:val="en-US"/>
        </w:rPr>
        <w:t xml:space="preserve"> swap'</w:t>
      </w:r>
      <w:r w:rsidRPr="006B315B">
        <w:t>а</w:t>
      </w:r>
      <w:r w:rsidRPr="006B315B">
        <w:rPr>
          <w:lang w:val="en-US"/>
        </w:rPr>
        <w:t xml:space="preserve">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значению</w:t>
      </w:r>
      <w:r w:rsidRPr="006B315B">
        <w:rPr>
          <w:lang w:val="en-US"/>
        </w:rPr>
        <w:t>:          |" &lt;&lt; endl;</w:t>
      </w:r>
    </w:p>
    <w:p w:rsidR="004234FF" w:rsidRPr="006B315B" w:rsidRDefault="004234FF" w:rsidP="004234FF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  1. Поменять местами до задаваемого значения |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------------------------------------------------" &lt;&lt; endl;</w:t>
      </w:r>
    </w:p>
    <w:p w:rsidR="004234FF" w:rsidRPr="006B315B" w:rsidRDefault="004234FF" w:rsidP="004234FF">
      <w:r w:rsidRPr="006B315B">
        <w:tab/>
      </w:r>
      <w:r w:rsidRPr="006B315B">
        <w:tab/>
        <w:t>cout &lt;&lt; "|2. Поменять местами после задаваемого значения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  3. </w:t>
      </w:r>
      <w:r w:rsidRPr="006B315B">
        <w:t>Назад</w:t>
      </w:r>
      <w:r w:rsidRPr="006B315B">
        <w:rPr>
          <w:lang w:val="en-US"/>
        </w:rPr>
        <w:t xml:space="preserve">                    |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-"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swapByValue_Before(he, ta); 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swapByValue_After(he, ta); break;</w:t>
      </w:r>
    </w:p>
    <w:p w:rsidR="004234FF" w:rsidRPr="006B315B" w:rsidRDefault="004234FF" w:rsidP="004234FF"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t>case 3: f = false; break;</w:t>
      </w:r>
    </w:p>
    <w:p w:rsidR="004234FF" w:rsidRPr="006B315B" w:rsidRDefault="004234FF" w:rsidP="004234FF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4234FF" w:rsidRPr="006B315B" w:rsidRDefault="004234FF" w:rsidP="004234FF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}</w:t>
      </w:r>
    </w:p>
    <w:p w:rsidR="004234FF" w:rsidRPr="006B315B" w:rsidRDefault="004234FF" w:rsidP="004234FF">
      <w:pPr>
        <w:rPr>
          <w:lang w:val="en-US"/>
        </w:rPr>
      </w:pP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//SWAP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>void swapMain(list*&amp; he, list*&amp; ta, int 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int i = 1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 = he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while (_pv != ta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i == x) {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prev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next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next = _PV-&gt;next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prev = _pv-&gt;pre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prev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_PV-&gt;next = _pv;</w:t>
      </w:r>
    </w:p>
    <w:p w:rsidR="004234FF" w:rsidRPr="006B315B" w:rsidRDefault="004234FF" w:rsidP="004234FF">
      <w:pPr>
        <w:rPr>
          <w:lang w:val="en-US"/>
        </w:rPr>
      </w:pPr>
      <w:r w:rsidRPr="006B315B">
        <w:rPr>
          <w:lang w:val="en-US"/>
        </w:rPr>
        <w:tab/>
        <w:t>cout &lt;&lt; "</w:t>
      </w:r>
      <w:r w:rsidRPr="006B315B">
        <w:t>Были</w:t>
      </w:r>
      <w:r w:rsidRPr="006B315B">
        <w:rPr>
          <w:lang w:val="en-US"/>
        </w:rPr>
        <w:t xml:space="preserve"> swap'</w:t>
      </w:r>
      <w:r w:rsidRPr="006B315B">
        <w:t>нуты</w:t>
      </w:r>
      <w:r w:rsidRPr="006B315B">
        <w:rPr>
          <w:lang w:val="en-US"/>
        </w:rPr>
        <w:t xml:space="preserve"> </w:t>
      </w:r>
      <w:r w:rsidRPr="006B315B">
        <w:t>элементы</w:t>
      </w:r>
      <w:r w:rsidRPr="006B315B">
        <w:rPr>
          <w:lang w:val="en-US"/>
        </w:rPr>
        <w:t xml:space="preserve"> " &lt;&lt; _pv-&gt;item &lt;&lt; " </w:t>
      </w:r>
      <w:r w:rsidRPr="006B315B">
        <w:t>и</w:t>
      </w:r>
      <w:r w:rsidRPr="006B315B">
        <w:rPr>
          <w:lang w:val="en-US"/>
        </w:rPr>
        <w:t xml:space="preserve"> " &lt;&lt; _PV-&gt;item &lt;&lt; endl;</w:t>
      </w:r>
    </w:p>
    <w:p w:rsidR="001A645E" w:rsidRPr="006B315B" w:rsidRDefault="004234FF" w:rsidP="004234FF">
      <w:r w:rsidRPr="006B315B">
        <w:t>}</w:t>
      </w:r>
    </w:p>
    <w:p w:rsidR="004234FF" w:rsidRPr="006B315B" w:rsidRDefault="004234FF" w:rsidP="004234FF"/>
    <w:p w:rsidR="004234FF" w:rsidRPr="006B315B" w:rsidRDefault="004234FF" w:rsidP="004234FF"/>
    <w:p w:rsidR="00E24A0F" w:rsidRPr="006B315B" w:rsidRDefault="00E24A0F" w:rsidP="004234FF">
      <w:pPr>
        <w:spacing w:line="360" w:lineRule="auto"/>
        <w:jc w:val="both"/>
        <w:rPr>
          <w:b/>
          <w:bCs/>
          <w:sz w:val="28"/>
          <w:szCs w:val="28"/>
        </w:rPr>
      </w:pPr>
      <w:r w:rsidRPr="006B315B">
        <w:rPr>
          <w:b/>
          <w:bCs/>
          <w:sz w:val="28"/>
          <w:szCs w:val="28"/>
        </w:rPr>
        <w:t>1.Постановка задачи</w:t>
      </w:r>
    </w:p>
    <w:p w:rsidR="001A645E" w:rsidRPr="006B315B" w:rsidRDefault="004234FF" w:rsidP="004234FF">
      <w:pPr>
        <w:numPr>
          <w:ilvl w:val="0"/>
          <w:numId w:val="28"/>
        </w:numPr>
        <w:spacing w:line="360" w:lineRule="auto"/>
        <w:ind w:left="1037" w:hanging="357"/>
        <w:jc w:val="both"/>
        <w:rPr>
          <w:sz w:val="28"/>
        </w:rPr>
      </w:pPr>
      <w:r w:rsidRPr="006B315B">
        <w:rPr>
          <w:sz w:val="28"/>
        </w:rPr>
        <w:t>Разработать алгоритм, блок схему и программный код для организации слияния двусвязных списков.</w:t>
      </w:r>
    </w:p>
    <w:p w:rsidR="004234FF" w:rsidRPr="006B315B" w:rsidRDefault="004234FF" w:rsidP="004234FF">
      <w:pPr>
        <w:ind w:left="720"/>
        <w:rPr>
          <w:sz w:val="28"/>
        </w:rPr>
      </w:pPr>
    </w:p>
    <w:p w:rsidR="00E24A0F" w:rsidRPr="006B315B" w:rsidRDefault="00E24A0F" w:rsidP="004234FF">
      <w:pPr>
        <w:spacing w:line="360" w:lineRule="auto"/>
        <w:jc w:val="both"/>
        <w:rPr>
          <w:b/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2. </w:t>
      </w:r>
      <w:r w:rsidRPr="006B315B">
        <w:rPr>
          <w:b/>
          <w:sz w:val="28"/>
          <w:szCs w:val="28"/>
        </w:rPr>
        <w:t>Опи</w:t>
      </w:r>
      <w:r w:rsidR="004234FF" w:rsidRPr="006B315B">
        <w:rPr>
          <w:b/>
          <w:sz w:val="28"/>
          <w:szCs w:val="28"/>
        </w:rPr>
        <w:t>сание</w:t>
      </w:r>
      <w:r w:rsidR="004234FF" w:rsidRPr="006B315B">
        <w:rPr>
          <w:b/>
          <w:sz w:val="28"/>
          <w:szCs w:val="28"/>
          <w:lang w:val="en-US"/>
        </w:rPr>
        <w:t xml:space="preserve"> </w:t>
      </w:r>
      <w:r w:rsidR="004234FF" w:rsidRPr="006B315B">
        <w:rPr>
          <w:b/>
          <w:sz w:val="28"/>
          <w:szCs w:val="28"/>
        </w:rPr>
        <w:t>входных</w:t>
      </w:r>
      <w:r w:rsidR="004234FF" w:rsidRPr="006B315B">
        <w:rPr>
          <w:b/>
          <w:sz w:val="28"/>
          <w:szCs w:val="28"/>
          <w:lang w:val="en-US"/>
        </w:rPr>
        <w:t xml:space="preserve"> </w:t>
      </w:r>
      <w:r w:rsidR="004234FF" w:rsidRPr="006B315B">
        <w:rPr>
          <w:b/>
          <w:sz w:val="28"/>
          <w:szCs w:val="28"/>
        </w:rPr>
        <w:t>и</w:t>
      </w:r>
      <w:r w:rsidR="004234FF" w:rsidRPr="006B315B">
        <w:rPr>
          <w:b/>
          <w:sz w:val="28"/>
          <w:szCs w:val="28"/>
          <w:lang w:val="en-US"/>
        </w:rPr>
        <w:t xml:space="preserve"> </w:t>
      </w:r>
      <w:r w:rsidR="004234FF" w:rsidRPr="006B315B">
        <w:rPr>
          <w:b/>
          <w:sz w:val="28"/>
          <w:szCs w:val="28"/>
        </w:rPr>
        <w:t>выходных</w:t>
      </w:r>
      <w:r w:rsidR="004234FF" w:rsidRPr="006B315B">
        <w:rPr>
          <w:b/>
          <w:sz w:val="28"/>
          <w:szCs w:val="28"/>
          <w:lang w:val="en-US"/>
        </w:rPr>
        <w:t xml:space="preserve"> </w:t>
      </w:r>
      <w:r w:rsidR="004234FF" w:rsidRPr="006B315B">
        <w:rPr>
          <w:b/>
          <w:sz w:val="28"/>
          <w:szCs w:val="28"/>
        </w:rPr>
        <w:t>данных</w:t>
      </w:r>
    </w:p>
    <w:p w:rsidR="004234FF" w:rsidRPr="006B315B" w:rsidRDefault="004234FF" w:rsidP="004234FF">
      <w:pPr>
        <w:spacing w:line="360" w:lineRule="auto"/>
        <w:jc w:val="both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ab/>
        <w:t xml:space="preserve">void Concon(list* he1, list* ta1, list* he2, list* ta2, int&amp; count1, int&amp; count2);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дл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меню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конкатенации</w:t>
      </w:r>
      <w:r w:rsidRPr="006B315B">
        <w:rPr>
          <w:sz w:val="28"/>
          <w:szCs w:val="28"/>
          <w:lang w:val="en-US"/>
        </w:rPr>
        <w:t>;</w:t>
      </w: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6B315B">
        <w:rPr>
          <w:b/>
          <w:sz w:val="28"/>
          <w:szCs w:val="28"/>
          <w:lang w:val="en-US"/>
        </w:rPr>
        <w:t xml:space="preserve">void con(list* he1, list* ta1, list* he2, list* ta2); - </w:t>
      </w:r>
      <w:r w:rsidRPr="006B315B">
        <w:rPr>
          <w:sz w:val="28"/>
          <w:szCs w:val="28"/>
        </w:rPr>
        <w:t>функция</w:t>
      </w:r>
      <w:r w:rsidRPr="006B315B">
        <w:rPr>
          <w:sz w:val="28"/>
          <w:szCs w:val="28"/>
          <w:lang w:val="en-US"/>
        </w:rPr>
        <w:t xml:space="preserve"> </w:t>
      </w:r>
      <w:r w:rsidRPr="006B315B">
        <w:rPr>
          <w:sz w:val="28"/>
          <w:szCs w:val="28"/>
        </w:rPr>
        <w:t>конкантенации</w:t>
      </w:r>
      <w:r w:rsidRPr="006B315B">
        <w:rPr>
          <w:sz w:val="28"/>
          <w:szCs w:val="28"/>
          <w:lang w:val="en-US"/>
        </w:rPr>
        <w:t>;</w:t>
      </w: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4234FF" w:rsidRPr="006B315B" w:rsidRDefault="004234FF" w:rsidP="004234FF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6B315B">
        <w:rPr>
          <w:sz w:val="28"/>
          <w:szCs w:val="28"/>
          <w:lang w:val="en-US"/>
        </w:rPr>
        <w:lastRenderedPageBreak/>
        <w:t>void Concon(list* he1, list* ta1, list* he2, list* ta2, int&amp; count1, int&amp; count2)</w:t>
      </w:r>
    </w:p>
    <w:p w:rsidR="004234FF" w:rsidRPr="006B315B" w:rsidRDefault="004234FF" w:rsidP="004234FF">
      <w:pPr>
        <w:spacing w:line="360" w:lineRule="auto"/>
        <w:jc w:val="center"/>
      </w:pPr>
      <w:r w:rsidRPr="006B315B">
        <w:object w:dxaOrig="8415" w:dyaOrig="14475">
          <v:shape id="_x0000_i1062" type="#_x0000_t75" style="width:400.7pt;height:689.3pt" o:ole="">
            <v:imagedata r:id="rId79" o:title=""/>
          </v:shape>
          <o:OLEObject Type="Embed" ProgID="Visio.Drawing.15" ShapeID="_x0000_i1062" DrawAspect="Content" ObjectID="_1666564075" r:id="rId80"/>
        </w:object>
      </w:r>
    </w:p>
    <w:p w:rsidR="004234FF" w:rsidRPr="006B315B" w:rsidRDefault="004234FF" w:rsidP="004234FF">
      <w:pPr>
        <w:spacing w:line="360" w:lineRule="auto"/>
        <w:jc w:val="center"/>
        <w:rPr>
          <w:sz w:val="28"/>
          <w:lang w:val="en-US"/>
        </w:rPr>
      </w:pPr>
      <w:r w:rsidRPr="006B315B">
        <w:rPr>
          <w:sz w:val="28"/>
          <w:lang w:val="en-US"/>
        </w:rPr>
        <w:lastRenderedPageBreak/>
        <w:t>void con(list* he1, list* ta1, list* he2, list* ta2)</w:t>
      </w:r>
    </w:p>
    <w:p w:rsidR="004234FF" w:rsidRPr="006B315B" w:rsidRDefault="00F1493A" w:rsidP="004234FF">
      <w:pPr>
        <w:spacing w:line="360" w:lineRule="auto"/>
        <w:jc w:val="center"/>
      </w:pPr>
      <w:r w:rsidRPr="006B315B">
        <w:object w:dxaOrig="2400" w:dyaOrig="4800">
          <v:shape id="_x0000_i1063" type="#_x0000_t75" style="width:120.2pt;height:239.8pt" o:ole="">
            <v:imagedata r:id="rId81" o:title=""/>
          </v:shape>
          <o:OLEObject Type="Embed" ProgID="Visio.Drawing.15" ShapeID="_x0000_i1063" DrawAspect="Content" ObjectID="_1666564076" r:id="rId82"/>
        </w:object>
      </w:r>
      <w:r w:rsidRPr="006B315B">
        <w:br/>
      </w:r>
    </w:p>
    <w:p w:rsidR="00F1493A" w:rsidRPr="006B315B" w:rsidRDefault="00F1493A" w:rsidP="00F1493A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B315B">
        <w:rPr>
          <w:rFonts w:ascii="Times New Roman" w:hAnsi="Times New Roman" w:cs="Times New Roman"/>
          <w:b/>
          <w:sz w:val="28"/>
          <w:szCs w:val="28"/>
          <w:lang w:val="en-US"/>
        </w:rPr>
        <w:t>3.</w:t>
      </w:r>
      <w:r w:rsidRPr="006B315B">
        <w:rPr>
          <w:rFonts w:ascii="Times New Roman" w:hAnsi="Times New Roman" w:cs="Times New Roman"/>
          <w:b/>
          <w:sz w:val="28"/>
          <w:szCs w:val="28"/>
        </w:rPr>
        <w:t>Текст</w:t>
      </w:r>
      <w:r w:rsidRPr="006B315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6B315B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6B315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#include &lt;iostream&g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#include &lt;ctime&g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#include &lt;string&g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#include &lt;fstream&g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#include &lt;iomanip&g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#include "Windows.h"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using namespace std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struct list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item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inition(list* he, list* ta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inition_count0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listnum1(list* he, list* ta, int&amp;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listnum2(list* he, list*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Concon(list* he1, list* ta1, list* he2, list* ta2, int&amp; count1, int&amp; count2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con(list* he1, list* ta1, list* he2, list* ta2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add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output(list* he, list* ta, int&amp;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output_back(list* he, list*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>void deleLI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earch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LI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ort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clear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push(list*&amp; he, list*&amp; ta, int k, int&amp;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pop(list*&amp; he, list*&amp; ta, int k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earchByIndex(list* he, list* ta, int x, int&amp;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int searchByValue(list* he, list* ta, int value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Main(list*&amp; he, list*&amp; ta, int x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ByIndex(list*&amp; he, list*&amp; ta, int&amp;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ByValue(list*&amp; he, list*&amp; ta, int&amp; _count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int main(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SetConsoleCP(1251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SetConsoleOutputCP(1251)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const int n = 2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head = new list[n]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tail = new list[n]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choice, _count1 = 1, _count2 = 1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for (int i = 0; i &lt; n; i++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head[i].item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head[i].next = NUL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head[i].prev = NULL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tail[i].item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tail[i].next = NUL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tail[i].prev = NULL;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ition(&amp;_head[i], &amp;_tail[i]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Главное</w:t>
      </w:r>
      <w:r w:rsidRPr="006B315B">
        <w:rPr>
          <w:lang w:val="en-US"/>
        </w:rPr>
        <w:t xml:space="preserve"> </w:t>
      </w:r>
      <w:r w:rsidRPr="006B315B">
        <w:t>Меню</w:t>
      </w:r>
      <w:r w:rsidRPr="006B315B">
        <w:rPr>
          <w:lang w:val="en-US"/>
        </w:rPr>
        <w:t>: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1. </w:t>
      </w:r>
      <w:r w:rsidRPr="006B315B">
        <w:t>Список</w:t>
      </w:r>
      <w:r w:rsidRPr="006B315B">
        <w:rPr>
          <w:lang w:val="en-US"/>
        </w:rPr>
        <w:t xml:space="preserve"> № 1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2. </w:t>
      </w:r>
      <w:r w:rsidRPr="006B315B">
        <w:t>Список</w:t>
      </w:r>
      <w:r w:rsidRPr="006B315B">
        <w:rPr>
          <w:lang w:val="en-US"/>
        </w:rPr>
        <w:t xml:space="preserve"> № 2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3. </w:t>
      </w:r>
      <w:r w:rsidRPr="006B315B">
        <w:t>Конкантинация</w:t>
      </w:r>
      <w:r w:rsidRPr="006B315B">
        <w:rPr>
          <w:lang w:val="en-US"/>
        </w:rPr>
        <w:t xml:space="preserve">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4. </w:t>
      </w:r>
      <w:r w:rsidRPr="006B315B">
        <w:t>Выход</w:t>
      </w:r>
      <w:r w:rsidRPr="006B315B">
        <w:rPr>
          <w:lang w:val="en-US"/>
        </w:rPr>
        <w:t xml:space="preserve">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choic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choic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 listnum1(&amp;_head[0], &amp;_tail[0], _count1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 listnum2(&amp;_head[1], &amp;_tail[1], _count2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3: Concon(&amp;_head[0], &amp;_tail[0], &amp;_head[1], &amp;_tail[1], _count1, _count2)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4: f = false; break;</w:t>
      </w:r>
    </w:p>
    <w:p w:rsidR="00F1493A" w:rsidRPr="006B315B" w:rsidRDefault="00F1493A" w:rsidP="00F1493A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return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listnum1(list* he, list*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choic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Главное</w:t>
      </w:r>
      <w:r w:rsidRPr="006B315B">
        <w:rPr>
          <w:lang w:val="en-US"/>
        </w:rPr>
        <w:t xml:space="preserve"> </w:t>
      </w:r>
      <w:r w:rsidRPr="006B315B">
        <w:t>листа</w:t>
      </w:r>
      <w:r w:rsidRPr="006B315B">
        <w:rPr>
          <w:lang w:val="en-US"/>
        </w:rPr>
        <w:t xml:space="preserve"> № 1: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1. </w:t>
      </w:r>
      <w:r w:rsidRPr="006B315B">
        <w:t>Добавление</w:t>
      </w:r>
      <w:r w:rsidRPr="006B315B">
        <w:rPr>
          <w:lang w:val="en-US"/>
        </w:rPr>
        <w:t xml:space="preserve"> </w:t>
      </w:r>
      <w:r w:rsidRPr="006B315B">
        <w:t>элемента</w:t>
      </w:r>
      <w:r w:rsidRPr="006B315B">
        <w:rPr>
          <w:lang w:val="en-US"/>
        </w:rPr>
        <w:t xml:space="preserve">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2. </w:t>
      </w:r>
      <w:r w:rsidRPr="006B315B">
        <w:t>Вывод</w:t>
      </w:r>
      <w:r w:rsidRPr="006B315B">
        <w:rPr>
          <w:lang w:val="en-US"/>
        </w:rPr>
        <w:t xml:space="preserve"> </w:t>
      </w:r>
      <w:r w:rsidRPr="006B315B">
        <w:t>элементов</w:t>
      </w:r>
      <w:r w:rsidRPr="006B315B">
        <w:rPr>
          <w:lang w:val="en-US"/>
        </w:rPr>
        <w:t xml:space="preserve"> 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3. Вывод наоборот элементов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4. Удаление элемента  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  5. Поиск элемента   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 6. Поменять местами  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7. Отсортировать список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 8. Очистить список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9. </w:t>
      </w:r>
      <w:r w:rsidRPr="006B315B">
        <w:t>Назад</w:t>
      </w:r>
      <w:r w:rsidRPr="006B315B">
        <w:rPr>
          <w:lang w:val="en-US"/>
        </w:rPr>
        <w:t xml:space="preserve">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choic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choic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case 1: add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</w:t>
      </w:r>
      <w:r w:rsidRPr="006B315B">
        <w:rPr>
          <w:lang w:val="en-US"/>
        </w:rPr>
        <w:tab/>
        <w:t>output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3:</w:t>
      </w:r>
      <w:r w:rsidRPr="006B315B">
        <w:rPr>
          <w:lang w:val="en-US"/>
        </w:rPr>
        <w:tab/>
        <w:t>output_back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4: deleLI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5: search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6: swapLI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7: sort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8:</w:t>
      </w:r>
      <w:r w:rsidRPr="006B315B">
        <w:rPr>
          <w:lang w:val="en-US"/>
        </w:rPr>
        <w:tab/>
        <w:t>clear(he, ta, _count)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9: f = false; break;</w:t>
      </w:r>
    </w:p>
    <w:p w:rsidR="00F1493A" w:rsidRPr="006B315B" w:rsidRDefault="00F1493A" w:rsidP="00F1493A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listnum2(list* he, list*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choic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Главное</w:t>
      </w:r>
      <w:r w:rsidRPr="006B315B">
        <w:rPr>
          <w:lang w:val="en-US"/>
        </w:rPr>
        <w:t xml:space="preserve"> </w:t>
      </w:r>
      <w:r w:rsidRPr="006B315B">
        <w:t>листа</w:t>
      </w:r>
      <w:r w:rsidRPr="006B315B">
        <w:rPr>
          <w:lang w:val="en-US"/>
        </w:rPr>
        <w:t xml:space="preserve"> № 2: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1. </w:t>
      </w:r>
      <w:r w:rsidRPr="006B315B">
        <w:t>Добавление</w:t>
      </w:r>
      <w:r w:rsidRPr="006B315B">
        <w:rPr>
          <w:lang w:val="en-US"/>
        </w:rPr>
        <w:t xml:space="preserve"> </w:t>
      </w:r>
      <w:r w:rsidRPr="006B315B">
        <w:t>элемента</w:t>
      </w:r>
      <w:r w:rsidRPr="006B315B">
        <w:rPr>
          <w:lang w:val="en-US"/>
        </w:rPr>
        <w:t xml:space="preserve">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2. </w:t>
      </w:r>
      <w:r w:rsidRPr="006B315B">
        <w:t>Вывод</w:t>
      </w:r>
      <w:r w:rsidRPr="006B315B">
        <w:rPr>
          <w:lang w:val="en-US"/>
        </w:rPr>
        <w:t xml:space="preserve"> </w:t>
      </w:r>
      <w:r w:rsidRPr="006B315B">
        <w:t>элементов</w:t>
      </w:r>
      <w:r w:rsidRPr="006B315B">
        <w:rPr>
          <w:lang w:val="en-US"/>
        </w:rPr>
        <w:t xml:space="preserve"> 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3. Вывод наоборот элементов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4. Удаление элемента  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  5. Поиск элемента   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 6. Поменять местами  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7. Отсортировать список   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      8. Очистить список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9. </w:t>
      </w:r>
      <w:r w:rsidRPr="006B315B">
        <w:t>Назад</w:t>
      </w:r>
      <w:r w:rsidRPr="006B315B">
        <w:rPr>
          <w:lang w:val="en-US"/>
        </w:rPr>
        <w:t xml:space="preserve">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choic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choic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 add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</w:t>
      </w:r>
      <w:r w:rsidRPr="006B315B">
        <w:rPr>
          <w:lang w:val="en-US"/>
        </w:rPr>
        <w:tab/>
        <w:t>output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3:</w:t>
      </w:r>
      <w:r w:rsidRPr="006B315B">
        <w:rPr>
          <w:lang w:val="en-US"/>
        </w:rPr>
        <w:tab/>
        <w:t>output_back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4: deleLI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5: search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6: swapLI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7: sort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case 8:</w:t>
      </w:r>
      <w:r w:rsidRPr="006B315B">
        <w:rPr>
          <w:lang w:val="en-US"/>
        </w:rPr>
        <w:tab/>
        <w:t>clear(he, ta, _count)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9: f = false; break;</w:t>
      </w:r>
    </w:p>
    <w:p w:rsidR="00F1493A" w:rsidRPr="006B315B" w:rsidRDefault="00F1493A" w:rsidP="00F1493A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Concon(list* he1, list* ta1, list* he2, list* ta2, int&amp; count1, int&amp; count2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choic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count1 == 0 &amp;&amp; count2 == 0) {</w:t>
      </w:r>
    </w:p>
    <w:p w:rsidR="00F1493A" w:rsidRPr="006B315B" w:rsidRDefault="00F1493A" w:rsidP="00F1493A">
      <w:r w:rsidRPr="006B315B">
        <w:tab/>
      </w:r>
      <w:r w:rsidRPr="006B315B">
        <w:tab/>
        <w:t>cout &lt;&lt; "Оба списка не инициализованы!!!" &lt;&lt; endl;</w:t>
      </w:r>
    </w:p>
    <w:p w:rsidR="00F1493A" w:rsidRPr="006B315B" w:rsidRDefault="00F1493A" w:rsidP="00F1493A">
      <w:r w:rsidRPr="006B315B">
        <w:tab/>
        <w:t>}</w:t>
      </w:r>
    </w:p>
    <w:p w:rsidR="00F1493A" w:rsidRPr="006B315B" w:rsidRDefault="00F1493A" w:rsidP="00F1493A">
      <w:r w:rsidRPr="006B315B">
        <w:tab/>
        <w:t>else if (count1 == 0) {</w:t>
      </w:r>
    </w:p>
    <w:p w:rsidR="00F1493A" w:rsidRPr="006B315B" w:rsidRDefault="00F1493A" w:rsidP="00F1493A">
      <w:r w:rsidRPr="006B315B">
        <w:tab/>
      </w:r>
      <w:r w:rsidRPr="006B315B">
        <w:tab/>
        <w:t>cout &lt;&lt; "Список № 1 не инициализован!!!" &lt;&lt; endl;</w:t>
      </w:r>
    </w:p>
    <w:p w:rsidR="00F1493A" w:rsidRPr="006B315B" w:rsidRDefault="00F1493A" w:rsidP="00F1493A">
      <w:r w:rsidRPr="006B315B">
        <w:tab/>
        <w:t>}</w:t>
      </w:r>
    </w:p>
    <w:p w:rsidR="00F1493A" w:rsidRPr="006B315B" w:rsidRDefault="00F1493A" w:rsidP="00F1493A">
      <w:r w:rsidRPr="006B315B">
        <w:tab/>
        <w:t>else if (count2 =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Список № 2 не инициализован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|   Меню конкетенации из двух списков: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|               1. 1 + 2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|               2. 2 + 1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3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номер операции:"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in &gt;&gt; choice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itch (choic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ase 1: con(he1, ta1, he2, ta2); cout &lt;&lt; "№ 2 </w:t>
      </w:r>
      <w:r w:rsidRPr="006B315B">
        <w:t>список</w:t>
      </w:r>
      <w:r w:rsidRPr="006B315B">
        <w:rPr>
          <w:lang w:val="en-US"/>
        </w:rPr>
        <w:t xml:space="preserve"> </w:t>
      </w:r>
      <w:r w:rsidRPr="006B315B">
        <w:t>присоединен</w:t>
      </w:r>
      <w:r w:rsidRPr="006B315B">
        <w:rPr>
          <w:lang w:val="en-US"/>
        </w:rPr>
        <w:t xml:space="preserve"> </w:t>
      </w:r>
      <w:r w:rsidRPr="006B315B">
        <w:t>к</w:t>
      </w:r>
      <w:r w:rsidRPr="006B315B">
        <w:rPr>
          <w:lang w:val="en-US"/>
        </w:rPr>
        <w:t xml:space="preserve"> № 1, </w:t>
      </w:r>
      <w:r w:rsidRPr="006B315B">
        <w:t>и</w:t>
      </w:r>
      <w:r w:rsidRPr="006B315B">
        <w:rPr>
          <w:lang w:val="en-US"/>
        </w:rPr>
        <w:t xml:space="preserve"> № 2 </w:t>
      </w:r>
      <w:r w:rsidRPr="006B315B">
        <w:t>список</w:t>
      </w:r>
      <w:r w:rsidRPr="006B315B">
        <w:rPr>
          <w:lang w:val="en-US"/>
        </w:rPr>
        <w:t xml:space="preserve"> </w:t>
      </w:r>
      <w:r w:rsidRPr="006B315B">
        <w:t>пуст</w:t>
      </w:r>
      <w:r w:rsidRPr="006B315B">
        <w:rPr>
          <w:lang w:val="en-US"/>
        </w:rPr>
        <w:t>!!!" &lt;&lt; endl; count1 += count2; count2 = 0; f = false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ase 2: con(he2, ta2, he1, ta1); cout &lt;&lt; "№ 1 </w:t>
      </w:r>
      <w:r w:rsidRPr="006B315B">
        <w:t>список</w:t>
      </w:r>
      <w:r w:rsidRPr="006B315B">
        <w:rPr>
          <w:lang w:val="en-US"/>
        </w:rPr>
        <w:t xml:space="preserve"> </w:t>
      </w:r>
      <w:r w:rsidRPr="006B315B">
        <w:t>присоединен</w:t>
      </w:r>
      <w:r w:rsidRPr="006B315B">
        <w:rPr>
          <w:lang w:val="en-US"/>
        </w:rPr>
        <w:t xml:space="preserve"> </w:t>
      </w:r>
      <w:r w:rsidRPr="006B315B">
        <w:t>к</w:t>
      </w:r>
      <w:r w:rsidRPr="006B315B">
        <w:rPr>
          <w:lang w:val="en-US"/>
        </w:rPr>
        <w:t xml:space="preserve"> № 2, </w:t>
      </w:r>
      <w:r w:rsidRPr="006B315B">
        <w:t>и</w:t>
      </w:r>
      <w:r w:rsidRPr="006B315B">
        <w:rPr>
          <w:lang w:val="en-US"/>
        </w:rPr>
        <w:t xml:space="preserve"> № 1 </w:t>
      </w:r>
      <w:r w:rsidRPr="006B315B">
        <w:t>список</w:t>
      </w:r>
      <w:r w:rsidRPr="006B315B">
        <w:rPr>
          <w:lang w:val="en-US"/>
        </w:rPr>
        <w:t xml:space="preserve"> </w:t>
      </w:r>
      <w:r w:rsidRPr="006B315B">
        <w:t>пуст</w:t>
      </w:r>
      <w:r w:rsidRPr="006B315B">
        <w:rPr>
          <w:lang w:val="en-US"/>
        </w:rPr>
        <w:t>!!!" &lt;&lt; endl; count2 += count1; count1 = 0; f = false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ase 3: f = false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con(list* he1, list* ta1, list* he2, list* ta2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ta1-&gt;prev-&gt;next = he2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he2-&gt;next-&gt;prev = ta1-&gt;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he2-&gt;next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  <w:t>ta2-&gt;prev-&gt;next = ta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ta1-&gt;prev = ta2-&gt;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ta2-&gt;prev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add(list*&amp; he, list*&amp;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f (_count == 0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ition_count0(he, ta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, f1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x, chec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Меню</w:t>
      </w:r>
      <w:r w:rsidRPr="006B315B">
        <w:rPr>
          <w:lang w:val="en-US"/>
        </w:rPr>
        <w:t xml:space="preserve"> </w:t>
      </w:r>
      <w:r w:rsidRPr="006B315B">
        <w:t>добавления</w:t>
      </w:r>
      <w:r w:rsidRPr="006B315B">
        <w:rPr>
          <w:lang w:val="en-US"/>
        </w:rPr>
        <w:t>: 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      1. Добавление по индексу       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  2. Добавление до указанного индекса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3. Добавление после указанного индекса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 4. Добавление до указанного элемента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5. Добавление после указанного элемента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6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== 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индекс куда добав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в индекс = " &lt;&lt; x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2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 где искать:";</w:t>
      </w:r>
    </w:p>
    <w:p w:rsidR="00F1493A" w:rsidRPr="006B315B" w:rsidRDefault="00F1493A" w:rsidP="00F1493A">
      <w:pPr>
        <w:rPr>
          <w:lang w:val="en-US"/>
        </w:rPr>
      </w:pPr>
      <w:r w:rsidRPr="006B315B">
        <w:lastRenderedPageBreak/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1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до индекса " &lt;&lt; x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 - 1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до индекса " &lt;&lt; x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3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 где иска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x + 1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после индекса " &lt;&lt; x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4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_count &lt;= 0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Лист пуст, нельзя добавить до или после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значение элемента до которого добав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lastRenderedPageBreak/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check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до элемента " &lt;&lt; x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5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_count &lt;= 0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Лист пуст, нельзя добавить после или после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значение элемента после которого добав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ush(he, ta, (check + 1)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 после элемента " &lt;&lt; x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6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Такой операции не существует!!!" </w:t>
      </w:r>
      <w:r w:rsidRPr="006B315B">
        <w:rPr>
          <w:lang w:val="en-US"/>
        </w:rPr>
        <w:t>&lt;&lt; endl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>.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output(list* he, list* ta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&lt;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выводить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i = 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list* 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</w:t>
      </w:r>
      <w:r w:rsidRPr="006B315B">
        <w:t>Элементы</w:t>
      </w:r>
      <w:r w:rsidRPr="006B315B">
        <w:rPr>
          <w:lang w:val="en-US"/>
        </w:rPr>
        <w:t xml:space="preserve">\t:   </w:t>
      </w:r>
      <w:r w:rsidRPr="006B315B">
        <w:t>Индекс</w:t>
      </w:r>
      <w:r w:rsidRPr="006B315B">
        <w:rPr>
          <w:lang w:val="en-US"/>
        </w:rPr>
        <w:t xml:space="preserve"> |\n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" &lt;&lt; _pv-&gt;item &lt;&lt; "\t\t:     " &lt;&lt; i &lt;&lt; "\t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output_back(list* he, list* ta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&lt;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выводить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i = _coun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ta-&gt;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</w:t>
      </w:r>
      <w:r w:rsidRPr="006B315B">
        <w:t>Элементы</w:t>
      </w:r>
      <w:r w:rsidRPr="006B315B">
        <w:rPr>
          <w:lang w:val="en-US"/>
        </w:rPr>
        <w:t xml:space="preserve">\t:   </w:t>
      </w:r>
      <w:r w:rsidRPr="006B315B">
        <w:t>Индекс</w:t>
      </w:r>
      <w:r w:rsidRPr="006B315B">
        <w:rPr>
          <w:lang w:val="en-US"/>
        </w:rPr>
        <w:t xml:space="preserve"> |\n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h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|\t" &lt;&lt; _pv-&gt;item &lt;&lt; "\t\t:     " &lt;&lt; i &lt;&lt; "\t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--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deleLI(list*&amp; he, list*&amp; ta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&lt;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удалять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, f1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x, chec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Меню</w:t>
      </w:r>
      <w:r w:rsidRPr="006B315B">
        <w:rPr>
          <w:lang w:val="en-US"/>
        </w:rPr>
        <w:t xml:space="preserve"> </w:t>
      </w:r>
      <w:r w:rsidRPr="006B315B">
        <w:t>удаления</w:t>
      </w:r>
      <w:r w:rsidRPr="006B315B">
        <w:rPr>
          <w:lang w:val="en-US"/>
        </w:rPr>
        <w:t>: 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        1. Удаление по индексу       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  2. Удаление до указанного индекса  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3. Удаление после указанного индекса 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  4. Удаление до указанного элемента 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| 5. Удаление после указанного элемента |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lastRenderedPageBreak/>
        <w:tab/>
      </w:r>
      <w:r w:rsidRPr="006B315B">
        <w:tab/>
      </w:r>
      <w:r w:rsidRPr="006B315B">
        <w:tab/>
        <w:t xml:space="preserve">cout &lt;&lt; "|         6. Удаление по значению       </w:t>
      </w:r>
      <w:r w:rsidRPr="006B315B">
        <w:rPr>
          <w:lang w:val="en-US"/>
        </w:rPr>
        <w:t>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7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== 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индекс откуда удал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x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2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 откуда удал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1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x - 1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3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 откуда удал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x + 1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4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значение элемента до которого удал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1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Нельзя удалить до " &lt;&lt; x &lt;&lt; " \nПотому что там ничего нет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(check - 1)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5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значение элемента после которого удали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_count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Нельзя удалить после " &lt;&lt; x &lt;&lt; " \nПотому что там ничего нет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(check + 1)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6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значение элемента который будем удаля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pop(he, ta, check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if (x == 7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Такой операции не существует!!!" </w:t>
      </w:r>
      <w:r w:rsidRPr="006B315B">
        <w:rPr>
          <w:lang w:val="en-US"/>
        </w:rPr>
        <w:t>&lt;&lt; endl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>.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earch(list*&amp; he, list*&amp;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, f1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Меню</w:t>
      </w:r>
      <w:r w:rsidRPr="006B315B">
        <w:rPr>
          <w:lang w:val="en-US"/>
        </w:rPr>
        <w:t xml:space="preserve"> </w:t>
      </w:r>
      <w:r w:rsidRPr="006B315B">
        <w:t>поиска</w:t>
      </w:r>
      <w:r w:rsidRPr="006B315B">
        <w:rPr>
          <w:lang w:val="en-US"/>
        </w:rPr>
        <w:t>: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1. </w:t>
      </w:r>
      <w:r w:rsidRPr="006B315B">
        <w:t>Поиск</w:t>
      </w:r>
      <w:r w:rsidRPr="006B315B">
        <w:rPr>
          <w:lang w:val="en-US"/>
        </w:rPr>
        <w:t xml:space="preserve">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индексу</w:t>
      </w:r>
      <w:r w:rsidRPr="006B315B">
        <w:rPr>
          <w:lang w:val="en-US"/>
        </w:rPr>
        <w:t xml:space="preserve">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2. Поиск до указанного индекса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3. Поиск после указанного индекса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4. Поиск до указанного элемента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5. Поиск после указанного элемента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6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if (x == 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индекс где иска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x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else if (x == 2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 где иска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if (x == 1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До 1 индекса ничего нет" &lt;&lt; endl &lt;&lt; "Повторите заново ввод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x - 1)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else if (x == 3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 где искать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if (x == _count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После индекса " &lt;&lt; _count &lt;&lt; " ничего нет" &lt;&lt; endl &lt;&lt; "Повторите заново ввод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 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x + 1)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else if (x == 4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1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скоемый элемент:"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1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Нельзя искать до " &lt;&lt; x &lt;&lt; " индекса\nПотому что там ничего нет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check - 1)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else if (x == 5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искоемый элемент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Введенного элемента не существует.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1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1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Нельзя искать после " &lt;&lt; x &lt;&lt; " индекса\nПотому что там ничего нет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earchByIndex(he, ta, (check + 1)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else if (x == 6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f = false;</w:t>
      </w:r>
    </w:p>
    <w:p w:rsidR="00F1493A" w:rsidRPr="006B315B" w:rsidRDefault="00F1493A" w:rsidP="00F1493A"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lastRenderedPageBreak/>
        <w:tab/>
      </w:r>
      <w:r w:rsidRPr="006B315B">
        <w:tab/>
      </w:r>
      <w:r w:rsidRPr="006B315B">
        <w:tab/>
        <w:t xml:space="preserve">cout &lt;&lt; "Такой операции не существует!!!" </w:t>
      </w:r>
      <w:r w:rsidRPr="006B315B">
        <w:rPr>
          <w:lang w:val="en-US"/>
        </w:rPr>
        <w:t>&lt;&lt; endl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>.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LI(list*&amp; he, list*&amp;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</w:t>
      </w:r>
      <w:r w:rsidRPr="006B315B">
        <w:t>Меню</w:t>
      </w:r>
      <w:r w:rsidRPr="006B315B">
        <w:rPr>
          <w:lang w:val="en-US"/>
        </w:rPr>
        <w:t xml:space="preserve"> swap'</w:t>
      </w:r>
      <w:r w:rsidRPr="006B315B">
        <w:t>а</w:t>
      </w:r>
      <w:r w:rsidRPr="006B315B">
        <w:rPr>
          <w:lang w:val="en-US"/>
        </w:rPr>
        <w:t>:   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   1. Поменять местами по индексу   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|    2. Поменять местами по значению    </w:t>
      </w:r>
      <w:r w:rsidRPr="006B315B">
        <w:rPr>
          <w:lang w:val="en-US"/>
        </w:rPr>
        <w:t>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3. </w:t>
      </w:r>
      <w:r w:rsidRPr="006B315B">
        <w:t>Назад</w:t>
      </w:r>
      <w:r w:rsidRPr="006B315B">
        <w:rPr>
          <w:lang w:val="en-US"/>
        </w:rPr>
        <w:t xml:space="preserve">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 f = false; swapByIndex(he, ta, _count)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 f = false; swapByValue(he, ta, _count)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3: f = false; break;</w:t>
      </w:r>
    </w:p>
    <w:p w:rsidR="00F1493A" w:rsidRPr="006B315B" w:rsidRDefault="00F1493A" w:rsidP="00F1493A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ort(list*&amp; he, list*&amp; ta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=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сортировать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for (int i = 1; i &lt;= _count; i++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_pv-&gt;next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_pv-&gt;item &gt; _pv-&gt;next-&gt;item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-&gt;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clear(list*&amp; he, list*&amp; ta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&lt;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очищать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delete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count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Лист</w:t>
      </w:r>
      <w:r w:rsidRPr="006B315B">
        <w:rPr>
          <w:lang w:val="en-US"/>
        </w:rPr>
        <w:t xml:space="preserve"> </w:t>
      </w:r>
      <w:r w:rsidRPr="006B315B">
        <w:t>успешно</w:t>
      </w:r>
      <w:r w:rsidRPr="006B315B">
        <w:rPr>
          <w:lang w:val="en-US"/>
        </w:rPr>
        <w:t xml:space="preserve"> </w:t>
      </w:r>
      <w:r w:rsidRPr="006B315B">
        <w:t>очищен</w:t>
      </w:r>
      <w:r w:rsidRPr="006B315B">
        <w:rPr>
          <w:lang w:val="en-US"/>
        </w:rPr>
        <w:t>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inition(list* he, list* ta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nt x;</w:t>
      </w:r>
    </w:p>
    <w:p w:rsidR="00F1493A" w:rsidRPr="006B315B" w:rsidRDefault="00F1493A" w:rsidP="00F1493A">
      <w:r w:rsidRPr="006B315B">
        <w:tab/>
        <w:t>cout &lt;&lt; "Инициализируйте первый элемент для списка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item =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he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next = ta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prev = h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ta-&gt;prev = _pv;</w:t>
      </w:r>
    </w:p>
    <w:p w:rsidR="00F1493A" w:rsidRPr="006B315B" w:rsidRDefault="00F1493A" w:rsidP="00F1493A">
      <w:r w:rsidRPr="006B315B">
        <w:tab/>
        <w:t>cout &lt;&lt; "Первый элемент со значением = " &lt;&lt; x &lt;&lt; " инициализирован\n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inition_count0(list*&amp; he, list*&amp; ta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nt x;</w:t>
      </w:r>
    </w:p>
    <w:p w:rsidR="00F1493A" w:rsidRPr="006B315B" w:rsidRDefault="00F1493A" w:rsidP="00F1493A">
      <w:r w:rsidRPr="006B315B">
        <w:tab/>
        <w:t>cout &lt;&lt; "Инициализируйте первый элемент для списка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item =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he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next = ta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prev = h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ta-&gt;prev = _pv;</w:t>
      </w:r>
    </w:p>
    <w:p w:rsidR="00F1493A" w:rsidRPr="006B315B" w:rsidRDefault="00F1493A" w:rsidP="00F1493A">
      <w:r w:rsidRPr="006B315B">
        <w:tab/>
        <w:t>_count++;</w:t>
      </w:r>
    </w:p>
    <w:p w:rsidR="00F1493A" w:rsidRPr="006B315B" w:rsidRDefault="00F1493A" w:rsidP="00F1493A">
      <w:r w:rsidRPr="006B315B">
        <w:lastRenderedPageBreak/>
        <w:tab/>
        <w:t>cout &lt;&lt; "Первый элемент со значением = " &lt;&lt; x &lt;&lt; " инициализирован\n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earchByIndex(list* he, list* ta, int x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&lt;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искать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i = 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i == x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Искомый</w:t>
      </w:r>
      <w:r w:rsidRPr="006B315B">
        <w:rPr>
          <w:lang w:val="en-US"/>
        </w:rPr>
        <w:t xml:space="preserve"> </w:t>
      </w:r>
      <w:r w:rsidRPr="006B315B">
        <w:t>элемент</w:t>
      </w:r>
      <w:r w:rsidRPr="006B315B">
        <w:rPr>
          <w:lang w:val="en-US"/>
        </w:rPr>
        <w:t>: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x &lt;&lt; "| " &lt;&lt; _pv-&gt;item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int searchByValue(list* he, list* ta, int value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i = 1, j, kol = 0, k = 0,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f (_pv-&gt;item == valu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kol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 = i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f (kol == 0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return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if (kol == 1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return j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or (i = 0; i &lt; kol; i++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out &lt;&lt; i + 1 &lt;&lt; "\t|" &lt;&lt; value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  <w:t>cout &lt;&lt; "Мы нашли " &lt;&lt; kol &lt;&lt; " элемента с введённым значение, выберите 1 из них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 kol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Ошибка при вводе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 = 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_pv-&gt;item == value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 = i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k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k == x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return j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return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push(list*&amp; he, list*&amp; ta, int k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cout &lt;&lt; "Введите новый элемент для добавления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pv-&gt;item =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f (k == 1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 = h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if (k == (_count + 1)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-&gt;next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_pv-&gt;next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j = 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j == (k - 1)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}</w:t>
      </w:r>
    </w:p>
    <w:p w:rsidR="00F1493A" w:rsidRPr="006B315B" w:rsidRDefault="00F1493A" w:rsidP="00F1493A">
      <w:r w:rsidRPr="006B315B">
        <w:tab/>
        <w:t>}</w:t>
      </w:r>
    </w:p>
    <w:p w:rsidR="00F1493A" w:rsidRPr="006B315B" w:rsidRDefault="00F1493A" w:rsidP="00F1493A">
      <w:r w:rsidRPr="006B315B">
        <w:tab/>
        <w:t>_count++;</w:t>
      </w:r>
    </w:p>
    <w:p w:rsidR="00F1493A" w:rsidRPr="006B315B" w:rsidRDefault="00F1493A" w:rsidP="00F1493A">
      <w:r w:rsidRPr="006B315B">
        <w:tab/>
        <w:t>cout &lt;&lt; "Элемент " &lt;&lt; x &lt;&lt; " успешно добавлен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pop(list*&amp; he, list*&amp; ta, int k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f (k == 1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h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x = _pv-&gt;item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Элемент</w:t>
      </w:r>
      <w:r w:rsidRPr="006B315B">
        <w:rPr>
          <w:lang w:val="en-US"/>
        </w:rPr>
        <w:t xml:space="preserve"> " &lt;&lt; _pv-&gt;item &lt;&lt; " </w:t>
      </w:r>
      <w:r w:rsidRPr="006B315B">
        <w:t>успешно</w:t>
      </w:r>
      <w:r w:rsidRPr="006B315B">
        <w:rPr>
          <w:lang w:val="en-US"/>
        </w:rPr>
        <w:t xml:space="preserve"> </w:t>
      </w:r>
      <w:r w:rsidRPr="006B315B">
        <w:t>удален</w:t>
      </w:r>
      <w:r w:rsidRPr="006B315B">
        <w:rPr>
          <w:lang w:val="en-US"/>
        </w:rPr>
        <w:t>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delete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if (k ==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-&gt;next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_P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x = _PV-&gt;item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Элемент</w:t>
      </w:r>
      <w:r w:rsidRPr="006B315B">
        <w:rPr>
          <w:lang w:val="en-US"/>
        </w:rPr>
        <w:t xml:space="preserve"> " &lt;&lt; _PV-&gt;item &lt;&lt; " </w:t>
      </w:r>
      <w:r w:rsidRPr="006B315B">
        <w:t>успешно</w:t>
      </w:r>
      <w:r w:rsidRPr="006B315B">
        <w:rPr>
          <w:lang w:val="en-US"/>
        </w:rPr>
        <w:t xml:space="preserve"> </w:t>
      </w:r>
      <w:r w:rsidRPr="006B315B">
        <w:t>удален</w:t>
      </w:r>
      <w:r w:rsidRPr="006B315B">
        <w:rPr>
          <w:lang w:val="en-US"/>
        </w:rPr>
        <w:t>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delete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_PV-&gt;next = ta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ta-&gt;prev = _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j = 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  <w:t>list* _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j == k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_PV-&gt;next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x = _PV-&gt;item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Элемент " &lt;&lt; _PV-&gt;item &lt;&lt; " успешно удален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delete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j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_P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_count--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f (_count == 0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he-&gt;next = 0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Main(list*&amp; he, list*&amp; ta, int x, int&amp; _count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t>if (_count == 0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  <w:t xml:space="preserve">cout &lt;&lt; "Лист пуст, нечего менять местами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list* _PV = new lis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int i = 1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he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while (_pv != ta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i == x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++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-&gt;next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-&gt;pre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prev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_PV-&gt;next = _pv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Были</w:t>
      </w:r>
      <w:r w:rsidRPr="006B315B">
        <w:rPr>
          <w:lang w:val="en-US"/>
        </w:rPr>
        <w:t xml:space="preserve"> swap'</w:t>
      </w:r>
      <w:r w:rsidRPr="006B315B">
        <w:t>нуты</w:t>
      </w:r>
      <w:r w:rsidRPr="006B315B">
        <w:rPr>
          <w:lang w:val="en-US"/>
        </w:rPr>
        <w:t xml:space="preserve"> </w:t>
      </w:r>
      <w:r w:rsidRPr="006B315B">
        <w:t>элементы</w:t>
      </w:r>
      <w:r w:rsidRPr="006B315B">
        <w:rPr>
          <w:lang w:val="en-US"/>
        </w:rPr>
        <w:t xml:space="preserve"> " &lt;&lt; _pv-&gt;item &lt;&lt; " </w:t>
      </w:r>
      <w:r w:rsidRPr="006B315B">
        <w:t>и</w:t>
      </w:r>
      <w:r w:rsidRPr="006B315B">
        <w:rPr>
          <w:lang w:val="en-US"/>
        </w:rPr>
        <w:t xml:space="preserve"> " &lt;&lt; _PV-&gt;item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ByIndex(list*&amp; he, list*&amp;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, f2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  <w:t>int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Меню</w:t>
      </w:r>
      <w:r w:rsidRPr="006B315B">
        <w:rPr>
          <w:lang w:val="en-US"/>
        </w:rPr>
        <w:t xml:space="preserve"> swap'</w:t>
      </w:r>
      <w:r w:rsidRPr="006B315B">
        <w:t>а</w:t>
      </w:r>
      <w:r w:rsidRPr="006B315B">
        <w:rPr>
          <w:lang w:val="en-US"/>
        </w:rPr>
        <w:t xml:space="preserve">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индексу</w:t>
      </w:r>
      <w:r w:rsidRPr="006B315B">
        <w:rPr>
          <w:lang w:val="en-US"/>
        </w:rPr>
        <w:t>: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1. Поменять местами до задаваемого индекса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2. Поменять местами после задаваемого индекса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   3. </w:t>
      </w:r>
      <w:r w:rsidRPr="006B315B">
        <w:t>Назад</w:t>
      </w:r>
      <w:r w:rsidRPr="006B315B">
        <w:rPr>
          <w:lang w:val="en-US"/>
        </w:rPr>
        <w:t xml:space="preserve">  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2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ндекс:"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if (x == 1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До первого индекса ничего нет!!!" &lt;&lt; endl &lt;&lt; "Повторите заново ввод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x - 1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2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; 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while (f2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out &lt;&lt; "Введите индекс:"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if (x &lt;= 0 || x &gt;= (_count + 1)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ы вышли за границы списка!!!" &lt;&lt; endl &lt;&lt; "Повторите заново ввод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if (x == _count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После индекса " &lt;&lt; _count &lt;&lt; " ничего нет!!!" &lt;&lt; endl &lt;&lt; "Повторите заново ввод!!!" </w:t>
      </w:r>
      <w:r w:rsidRPr="006B315B">
        <w:rPr>
          <w:lang w:val="en-US"/>
        </w:rPr>
        <w:t>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x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2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ase 3: f = false; break;</w:t>
      </w:r>
    </w:p>
    <w:p w:rsidR="00F1493A" w:rsidRPr="006B315B" w:rsidRDefault="00F1493A" w:rsidP="00F1493A">
      <w:r w:rsidRPr="006B315B">
        <w:tab/>
      </w:r>
      <w:r w:rsidRPr="006B315B">
        <w:tab/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>void swapByValue(list*&amp; he, list*&amp; ta, int&amp; _count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bool f = true, f2 = tru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int x, chec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  <w:t>while (f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</w:t>
      </w:r>
      <w:r w:rsidRPr="006B315B">
        <w:t>Меню</w:t>
      </w:r>
      <w:r w:rsidRPr="006B315B">
        <w:rPr>
          <w:lang w:val="en-US"/>
        </w:rPr>
        <w:t xml:space="preserve"> swap'</w:t>
      </w:r>
      <w:r w:rsidRPr="006B315B">
        <w:t>а</w:t>
      </w:r>
      <w:r w:rsidRPr="006B315B">
        <w:rPr>
          <w:lang w:val="en-US"/>
        </w:rPr>
        <w:t xml:space="preserve"> </w:t>
      </w:r>
      <w:r w:rsidRPr="006B315B">
        <w:t>по</w:t>
      </w:r>
      <w:r w:rsidRPr="006B315B">
        <w:rPr>
          <w:lang w:val="en-US"/>
        </w:rPr>
        <w:t xml:space="preserve"> </w:t>
      </w:r>
      <w:r w:rsidRPr="006B315B">
        <w:t>значению</w:t>
      </w:r>
      <w:r w:rsidRPr="006B315B">
        <w:rPr>
          <w:lang w:val="en-US"/>
        </w:rPr>
        <w:t>:          |" &lt;&lt; endl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-------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  1. Поменять местами до задаваемого значения |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------------------------------------------------" &lt;&lt; endl;</w:t>
      </w:r>
    </w:p>
    <w:p w:rsidR="00F1493A" w:rsidRPr="006B315B" w:rsidRDefault="00F1493A" w:rsidP="00F1493A">
      <w:r w:rsidRPr="006B315B">
        <w:tab/>
      </w:r>
      <w:r w:rsidRPr="006B315B">
        <w:tab/>
        <w:t>cout &lt;&lt; "|2. Поменять местами после задаваемого значения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rPr>
          <w:lang w:val="en-US"/>
        </w:rPr>
        <w:t>cout &lt;&lt; "-------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 xml:space="preserve">cout &lt;&lt; "|                  3. </w:t>
      </w:r>
      <w:r w:rsidRPr="006B315B">
        <w:t>Назад</w:t>
      </w:r>
      <w:r w:rsidRPr="006B315B">
        <w:rPr>
          <w:lang w:val="en-US"/>
        </w:rPr>
        <w:t xml:space="preserve">                    |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------------------------------------------------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out &lt;&lt; "</w:t>
      </w:r>
      <w:r w:rsidRPr="006B315B">
        <w:t>Введите</w:t>
      </w:r>
      <w:r w:rsidRPr="006B315B">
        <w:rPr>
          <w:lang w:val="en-US"/>
        </w:rPr>
        <w:t xml:space="preserve"> </w:t>
      </w:r>
      <w:r w:rsidRPr="006B315B">
        <w:t>номер</w:t>
      </w:r>
      <w:r w:rsidRPr="006B315B">
        <w:rPr>
          <w:lang w:val="en-US"/>
        </w:rPr>
        <w:t xml:space="preserve"> </w:t>
      </w:r>
      <w:r w:rsidRPr="006B315B">
        <w:t>операции</w:t>
      </w:r>
      <w:r w:rsidRPr="006B315B">
        <w:rPr>
          <w:lang w:val="en-US"/>
        </w:rPr>
        <w:t>:"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switch (x)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1: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2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скоемый элемент:"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Такого элемента нету!!!" &lt;&lt; endl &lt;&lt; "Повторите заново ввод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if (check == 1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Элемент " &lt;&lt; x &lt;&lt; " находится на первом индексе и не может быть перестановлен!!!" </w:t>
      </w:r>
      <w:r w:rsidRPr="006B315B">
        <w:rPr>
          <w:lang w:val="en-US"/>
        </w:rPr>
        <w:t>&lt;&lt; endl &lt;&lt; "</w:t>
      </w:r>
      <w:r w:rsidRPr="006B315B">
        <w:t>Повтор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 xml:space="preserve"> </w:t>
      </w:r>
      <w:r w:rsidRPr="006B315B">
        <w:t>ввод</w:t>
      </w:r>
      <w:r w:rsidRPr="006B315B">
        <w:rPr>
          <w:lang w:val="en-US"/>
        </w:rPr>
        <w:t>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2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check - 1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2: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while (f2) {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cout &lt;&lt; "Введите искоемый элемент:"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cin &gt;&gt; x;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rPr>
          <w:lang w:val="en-US"/>
        </w:rPr>
        <w:t>system("cls"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lastRenderedPageBreak/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check = searchByValue(he, ta, x, _count)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if (check == 0) {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>cout &lt;&lt; "Такого элемента нету!!!" &lt;&lt; endl &lt;&lt; "Повторите заново ввод!!!" &lt;&lt; endl;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</w:r>
      <w:r w:rsidRPr="006B315B">
        <w:tab/>
      </w:r>
      <w:r w:rsidRPr="006B315B">
        <w:tab/>
      </w:r>
      <w:r w:rsidRPr="006B315B">
        <w:tab/>
        <w:t>else if (check == _count) {</w:t>
      </w:r>
    </w:p>
    <w:p w:rsidR="00F1493A" w:rsidRPr="006B315B" w:rsidRDefault="00F1493A" w:rsidP="00F1493A">
      <w:pPr>
        <w:rPr>
          <w:lang w:val="en-US"/>
        </w:rPr>
      </w:pPr>
      <w:r w:rsidRPr="006B315B">
        <w:tab/>
      </w:r>
      <w:r w:rsidRPr="006B315B">
        <w:tab/>
      </w:r>
      <w:r w:rsidRPr="006B315B">
        <w:tab/>
      </w:r>
      <w:r w:rsidRPr="006B315B">
        <w:tab/>
      </w:r>
      <w:r w:rsidRPr="006B315B">
        <w:tab/>
        <w:t xml:space="preserve">cout &lt;&lt; "Элемент " &lt;&lt; x &lt;&lt; " находится на последнем индексе и не может быть перестановлен!!!" </w:t>
      </w:r>
      <w:r w:rsidRPr="006B315B">
        <w:rPr>
          <w:lang w:val="en-US"/>
        </w:rPr>
        <w:t>&lt;&lt; endl &lt;&lt; "</w:t>
      </w:r>
      <w:r w:rsidRPr="006B315B">
        <w:t>Повторите</w:t>
      </w:r>
      <w:r w:rsidRPr="006B315B">
        <w:rPr>
          <w:lang w:val="en-US"/>
        </w:rPr>
        <w:t xml:space="preserve"> </w:t>
      </w:r>
      <w:r w:rsidRPr="006B315B">
        <w:t>заново</w:t>
      </w:r>
      <w:r w:rsidRPr="006B315B">
        <w:rPr>
          <w:lang w:val="en-US"/>
        </w:rPr>
        <w:t xml:space="preserve"> </w:t>
      </w:r>
      <w:r w:rsidRPr="006B315B">
        <w:t>ввод</w:t>
      </w:r>
      <w:r w:rsidRPr="006B315B">
        <w:rPr>
          <w:lang w:val="en-US"/>
        </w:rPr>
        <w:t>!!!" &lt;&lt; endl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else {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f2 = false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swapMain(he, ta, check, _count)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rPr>
          <w:lang w:val="en-US"/>
        </w:rPr>
        <w:tab/>
        <w:t>}; break;</w:t>
      </w:r>
    </w:p>
    <w:p w:rsidR="00F1493A" w:rsidRPr="006B315B" w:rsidRDefault="00F1493A" w:rsidP="00F1493A">
      <w:pPr>
        <w:rPr>
          <w:lang w:val="en-US"/>
        </w:rPr>
      </w:pPr>
      <w:r w:rsidRPr="006B315B">
        <w:rPr>
          <w:lang w:val="en-US"/>
        </w:rPr>
        <w:tab/>
      </w:r>
      <w:r w:rsidRPr="006B315B">
        <w:rPr>
          <w:lang w:val="en-US"/>
        </w:rPr>
        <w:tab/>
        <w:t>case 3: f = false; break;</w:t>
      </w:r>
    </w:p>
    <w:p w:rsidR="00F1493A" w:rsidRPr="006B315B" w:rsidRDefault="00F1493A" w:rsidP="00F1493A">
      <w:r w:rsidRPr="006B315B">
        <w:rPr>
          <w:lang w:val="en-US"/>
        </w:rPr>
        <w:tab/>
      </w:r>
      <w:r w:rsidRPr="006B315B">
        <w:rPr>
          <w:lang w:val="en-US"/>
        </w:rPr>
        <w:tab/>
      </w:r>
      <w:r w:rsidRPr="006B315B">
        <w:t>default: cout &lt;&lt; "Такой операции не существует!!!" &lt;&lt; endl &lt;&lt; "Введите заново." &lt;&lt; endl; break;</w:t>
      </w:r>
    </w:p>
    <w:p w:rsidR="00F1493A" w:rsidRPr="006B315B" w:rsidRDefault="00F1493A" w:rsidP="00F1493A">
      <w:r w:rsidRPr="006B315B">
        <w:tab/>
      </w:r>
      <w:r w:rsidRPr="006B315B">
        <w:tab/>
        <w:t>}</w:t>
      </w:r>
    </w:p>
    <w:p w:rsidR="00F1493A" w:rsidRPr="006B315B" w:rsidRDefault="00F1493A" w:rsidP="00F1493A">
      <w:r w:rsidRPr="006B315B">
        <w:tab/>
        <w:t>}</w:t>
      </w:r>
    </w:p>
    <w:p w:rsidR="00F1493A" w:rsidRPr="006B315B" w:rsidRDefault="00F1493A" w:rsidP="00F1493A">
      <w:r w:rsidRPr="006B315B">
        <w:t>}</w:t>
      </w:r>
    </w:p>
    <w:sectPr w:rsidR="00F1493A" w:rsidRPr="006B31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B799C"/>
    <w:multiLevelType w:val="hybridMultilevel"/>
    <w:tmpl w:val="70864F92"/>
    <w:lvl w:ilvl="0" w:tplc="0419000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1">
    <w:nsid w:val="06EE11E5"/>
    <w:multiLevelType w:val="hybridMultilevel"/>
    <w:tmpl w:val="568CB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3B2BAE"/>
    <w:multiLevelType w:val="hybridMultilevel"/>
    <w:tmpl w:val="FDB6E7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5831CF"/>
    <w:multiLevelType w:val="hybridMultilevel"/>
    <w:tmpl w:val="CE44A97C"/>
    <w:lvl w:ilvl="0" w:tplc="8EC224A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3625AF"/>
    <w:multiLevelType w:val="hybridMultilevel"/>
    <w:tmpl w:val="CCCAD840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5">
    <w:nsid w:val="1B780666"/>
    <w:multiLevelType w:val="hybridMultilevel"/>
    <w:tmpl w:val="45A4F89A"/>
    <w:lvl w:ilvl="0" w:tplc="04190001">
      <w:start w:val="1"/>
      <w:numFmt w:val="bullet"/>
      <w:lvlText w:val=""/>
      <w:lvlJc w:val="left"/>
      <w:pPr>
        <w:ind w:left="17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2" w:hanging="360"/>
      </w:pPr>
      <w:rPr>
        <w:rFonts w:ascii="Wingdings" w:hAnsi="Wingdings" w:hint="default"/>
      </w:rPr>
    </w:lvl>
  </w:abstractNum>
  <w:abstractNum w:abstractNumId="6">
    <w:nsid w:val="203B32F9"/>
    <w:multiLevelType w:val="hybridMultilevel"/>
    <w:tmpl w:val="7618FEF6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>
    <w:nsid w:val="2C6C5C77"/>
    <w:multiLevelType w:val="hybridMultilevel"/>
    <w:tmpl w:val="01D6AF7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C20E5B"/>
    <w:multiLevelType w:val="hybridMultilevel"/>
    <w:tmpl w:val="BB206D6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C90D17"/>
    <w:multiLevelType w:val="hybridMultilevel"/>
    <w:tmpl w:val="A1C242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A0702C"/>
    <w:multiLevelType w:val="hybridMultilevel"/>
    <w:tmpl w:val="1CA2DAEE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>
    <w:nsid w:val="46311584"/>
    <w:multiLevelType w:val="multilevel"/>
    <w:tmpl w:val="28F215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4949465E"/>
    <w:multiLevelType w:val="multilevel"/>
    <w:tmpl w:val="A8BEEB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4E9865FC"/>
    <w:multiLevelType w:val="hybridMultilevel"/>
    <w:tmpl w:val="56CC24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EAD00A2"/>
    <w:multiLevelType w:val="hybridMultilevel"/>
    <w:tmpl w:val="CA84D5EC"/>
    <w:lvl w:ilvl="0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5">
    <w:nsid w:val="50034ED8"/>
    <w:multiLevelType w:val="multilevel"/>
    <w:tmpl w:val="FB5CA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51A6101B"/>
    <w:multiLevelType w:val="hybridMultilevel"/>
    <w:tmpl w:val="FC90C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34845A1"/>
    <w:multiLevelType w:val="hybridMultilevel"/>
    <w:tmpl w:val="C764B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3DE3773"/>
    <w:multiLevelType w:val="hybridMultilevel"/>
    <w:tmpl w:val="F33E1F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CD27DC"/>
    <w:multiLevelType w:val="hybridMultilevel"/>
    <w:tmpl w:val="D7044CB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99D2CF9"/>
    <w:multiLevelType w:val="hybridMultilevel"/>
    <w:tmpl w:val="0128A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2A169D"/>
    <w:multiLevelType w:val="hybridMultilevel"/>
    <w:tmpl w:val="A03A390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2">
    <w:nsid w:val="6652174C"/>
    <w:multiLevelType w:val="hybridMultilevel"/>
    <w:tmpl w:val="0A420468"/>
    <w:lvl w:ilvl="0" w:tplc="0419000B">
      <w:start w:val="1"/>
      <w:numFmt w:val="bullet"/>
      <w:lvlText w:val=""/>
      <w:lvlJc w:val="left"/>
      <w:pPr>
        <w:ind w:left="319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55" w:hanging="360"/>
      </w:pPr>
      <w:rPr>
        <w:rFonts w:ascii="Wingdings" w:hAnsi="Wingdings" w:hint="default"/>
      </w:rPr>
    </w:lvl>
  </w:abstractNum>
  <w:abstractNum w:abstractNumId="23">
    <w:nsid w:val="668A0213"/>
    <w:multiLevelType w:val="hybridMultilevel"/>
    <w:tmpl w:val="9AA400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88C0C8A"/>
    <w:multiLevelType w:val="hybridMultilevel"/>
    <w:tmpl w:val="66D200C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5">
    <w:nsid w:val="6CE42C9A"/>
    <w:multiLevelType w:val="hybridMultilevel"/>
    <w:tmpl w:val="ACEE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D756087"/>
    <w:multiLevelType w:val="hybridMultilevel"/>
    <w:tmpl w:val="BAB093E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>
    <w:nsid w:val="76655A9E"/>
    <w:multiLevelType w:val="hybridMultilevel"/>
    <w:tmpl w:val="727C5E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6AB402D"/>
    <w:multiLevelType w:val="hybridMultilevel"/>
    <w:tmpl w:val="05AAC1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7CF10E1"/>
    <w:multiLevelType w:val="hybridMultilevel"/>
    <w:tmpl w:val="CE44A97C"/>
    <w:lvl w:ilvl="0" w:tplc="8EC224A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B3751C1"/>
    <w:multiLevelType w:val="hybridMultilevel"/>
    <w:tmpl w:val="627E0A82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6"/>
  </w:num>
  <w:num w:numId="3">
    <w:abstractNumId w:val="23"/>
  </w:num>
  <w:num w:numId="4">
    <w:abstractNumId w:val="21"/>
  </w:num>
  <w:num w:numId="5">
    <w:abstractNumId w:val="19"/>
  </w:num>
  <w:num w:numId="6">
    <w:abstractNumId w:val="6"/>
  </w:num>
  <w:num w:numId="7">
    <w:abstractNumId w:val="16"/>
  </w:num>
  <w:num w:numId="8">
    <w:abstractNumId w:val="9"/>
  </w:num>
  <w:num w:numId="9">
    <w:abstractNumId w:val="27"/>
  </w:num>
  <w:num w:numId="10">
    <w:abstractNumId w:val="20"/>
  </w:num>
  <w:num w:numId="11">
    <w:abstractNumId w:val="24"/>
  </w:num>
  <w:num w:numId="12">
    <w:abstractNumId w:val="28"/>
  </w:num>
  <w:num w:numId="13">
    <w:abstractNumId w:val="14"/>
  </w:num>
  <w:num w:numId="14">
    <w:abstractNumId w:val="1"/>
  </w:num>
  <w:num w:numId="15">
    <w:abstractNumId w:val="22"/>
  </w:num>
  <w:num w:numId="16">
    <w:abstractNumId w:val="2"/>
  </w:num>
  <w:num w:numId="17">
    <w:abstractNumId w:val="7"/>
  </w:num>
  <w:num w:numId="18">
    <w:abstractNumId w:val="10"/>
  </w:num>
  <w:num w:numId="19">
    <w:abstractNumId w:val="30"/>
  </w:num>
  <w:num w:numId="20">
    <w:abstractNumId w:val="3"/>
  </w:num>
  <w:num w:numId="21">
    <w:abstractNumId w:val="29"/>
  </w:num>
  <w:num w:numId="22">
    <w:abstractNumId w:val="5"/>
  </w:num>
  <w:num w:numId="23">
    <w:abstractNumId w:val="0"/>
  </w:num>
  <w:num w:numId="24">
    <w:abstractNumId w:val="4"/>
  </w:num>
  <w:num w:numId="25">
    <w:abstractNumId w:val="25"/>
  </w:num>
  <w:num w:numId="26">
    <w:abstractNumId w:val="13"/>
  </w:num>
  <w:num w:numId="27">
    <w:abstractNumId w:val="8"/>
  </w:num>
  <w:num w:numId="28">
    <w:abstractNumId w:val="18"/>
  </w:num>
  <w:num w:numId="29">
    <w:abstractNumId w:val="11"/>
  </w:num>
  <w:num w:numId="30">
    <w:abstractNumId w:val="12"/>
  </w:num>
  <w:num w:numId="3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FEF"/>
    <w:rsid w:val="00041EC8"/>
    <w:rsid w:val="00054AE3"/>
    <w:rsid w:val="00073BCA"/>
    <w:rsid w:val="00080371"/>
    <w:rsid w:val="00107379"/>
    <w:rsid w:val="001342F5"/>
    <w:rsid w:val="00152163"/>
    <w:rsid w:val="00193156"/>
    <w:rsid w:val="001A645E"/>
    <w:rsid w:val="001E01DD"/>
    <w:rsid w:val="00214FDA"/>
    <w:rsid w:val="002429AC"/>
    <w:rsid w:val="00290695"/>
    <w:rsid w:val="003007F8"/>
    <w:rsid w:val="00302ED0"/>
    <w:rsid w:val="003040F4"/>
    <w:rsid w:val="00363A14"/>
    <w:rsid w:val="003A2997"/>
    <w:rsid w:val="004234FF"/>
    <w:rsid w:val="004E5147"/>
    <w:rsid w:val="005A71FB"/>
    <w:rsid w:val="005B6FEF"/>
    <w:rsid w:val="005D1D09"/>
    <w:rsid w:val="00676DBE"/>
    <w:rsid w:val="006B315B"/>
    <w:rsid w:val="00705651"/>
    <w:rsid w:val="0073568F"/>
    <w:rsid w:val="00743D48"/>
    <w:rsid w:val="00777EE9"/>
    <w:rsid w:val="00786BE4"/>
    <w:rsid w:val="00786F53"/>
    <w:rsid w:val="00790B57"/>
    <w:rsid w:val="00797B44"/>
    <w:rsid w:val="007F26C2"/>
    <w:rsid w:val="00815B93"/>
    <w:rsid w:val="00866ADB"/>
    <w:rsid w:val="00867B62"/>
    <w:rsid w:val="008A4192"/>
    <w:rsid w:val="009234D0"/>
    <w:rsid w:val="009731A1"/>
    <w:rsid w:val="00A50E86"/>
    <w:rsid w:val="00A660AF"/>
    <w:rsid w:val="00AD68FD"/>
    <w:rsid w:val="00AF1E15"/>
    <w:rsid w:val="00B1199E"/>
    <w:rsid w:val="00B32D57"/>
    <w:rsid w:val="00B42157"/>
    <w:rsid w:val="00BA7D95"/>
    <w:rsid w:val="00C33AFD"/>
    <w:rsid w:val="00C9471A"/>
    <w:rsid w:val="00CA3C78"/>
    <w:rsid w:val="00D222FF"/>
    <w:rsid w:val="00D457BF"/>
    <w:rsid w:val="00D83222"/>
    <w:rsid w:val="00D86F67"/>
    <w:rsid w:val="00DA26A1"/>
    <w:rsid w:val="00DC2792"/>
    <w:rsid w:val="00E24A0F"/>
    <w:rsid w:val="00F1493A"/>
    <w:rsid w:val="00F514BA"/>
    <w:rsid w:val="00FA1285"/>
    <w:rsid w:val="00FB3E16"/>
    <w:rsid w:val="00FD6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171FEE5-15C9-43F9-A491-2CC70E86C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6F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5B6FEF"/>
    <w:pPr>
      <w:spacing w:before="20" w:after="20"/>
    </w:pPr>
    <w:rPr>
      <w:rFonts w:ascii="Arial" w:hAnsi="Arial" w:cs="Arial"/>
      <w:color w:val="000000"/>
      <w:sz w:val="15"/>
      <w:szCs w:val="15"/>
    </w:rPr>
  </w:style>
  <w:style w:type="paragraph" w:styleId="a4">
    <w:name w:val="List Paragraph"/>
    <w:basedOn w:val="a"/>
    <w:uiPriority w:val="34"/>
    <w:qFormat/>
    <w:rsid w:val="00DC2792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w">
    <w:name w:val="w"/>
    <w:basedOn w:val="a0"/>
    <w:rsid w:val="006B31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078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2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2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11.vsdx"/><Relationship Id="rId21" Type="http://schemas.openxmlformats.org/officeDocument/2006/relationships/image" Target="media/image9.emf"/><Relationship Id="rId42" Type="http://schemas.openxmlformats.org/officeDocument/2006/relationships/package" Target="embeddings/_________Microsoft_Visio19.vsdx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package" Target="embeddings/_________Microsoft_Visio32.vsdx"/><Relationship Id="rId84" Type="http://schemas.openxmlformats.org/officeDocument/2006/relationships/theme" Target="theme/theme1.xml"/><Relationship Id="rId16" Type="http://schemas.openxmlformats.org/officeDocument/2006/relationships/package" Target="embeddings/_________Microsoft_Visio6.vsdx"/><Relationship Id="rId11" Type="http://schemas.openxmlformats.org/officeDocument/2006/relationships/image" Target="media/image4.emf"/><Relationship Id="rId32" Type="http://schemas.openxmlformats.org/officeDocument/2006/relationships/package" Target="embeddings/_________Microsoft_Visio14.vsdx"/><Relationship Id="rId37" Type="http://schemas.openxmlformats.org/officeDocument/2006/relationships/image" Target="media/image17.emf"/><Relationship Id="rId53" Type="http://schemas.openxmlformats.org/officeDocument/2006/relationships/image" Target="media/image25.emf"/><Relationship Id="rId58" Type="http://schemas.openxmlformats.org/officeDocument/2006/relationships/package" Target="embeddings/_________Microsoft_Visio27.vsdx"/><Relationship Id="rId74" Type="http://schemas.openxmlformats.org/officeDocument/2006/relationships/package" Target="embeddings/_________Microsoft_Visio35.vsdx"/><Relationship Id="rId79" Type="http://schemas.openxmlformats.org/officeDocument/2006/relationships/image" Target="media/image38.emf"/><Relationship Id="rId5" Type="http://schemas.openxmlformats.org/officeDocument/2006/relationships/image" Target="media/image1.emf"/><Relationship Id="rId61" Type="http://schemas.openxmlformats.org/officeDocument/2006/relationships/image" Target="media/image29.emf"/><Relationship Id="rId82" Type="http://schemas.openxmlformats.org/officeDocument/2006/relationships/package" Target="embeddings/_________Microsoft_Visio39.vsdx"/><Relationship Id="rId19" Type="http://schemas.openxmlformats.org/officeDocument/2006/relationships/image" Target="media/image8.emf"/><Relationship Id="rId14" Type="http://schemas.openxmlformats.org/officeDocument/2006/relationships/package" Target="embeddings/_________Microsoft_Visio5.vsdx"/><Relationship Id="rId22" Type="http://schemas.openxmlformats.org/officeDocument/2006/relationships/package" Target="embeddings/_________Microsoft_Visio9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_________Microsoft_Visio22.vsdx"/><Relationship Id="rId56" Type="http://schemas.openxmlformats.org/officeDocument/2006/relationships/package" Target="embeddings/_________Microsoft_Visio26.vsdx"/><Relationship Id="rId64" Type="http://schemas.openxmlformats.org/officeDocument/2006/relationships/package" Target="embeddings/_________Microsoft_Visio30.vsdx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8" Type="http://schemas.openxmlformats.org/officeDocument/2006/relationships/package" Target="embeddings/_________Microsoft_Visio2.vsdx"/><Relationship Id="rId51" Type="http://schemas.openxmlformats.org/officeDocument/2006/relationships/image" Target="media/image24.emf"/><Relationship Id="rId72" Type="http://schemas.openxmlformats.org/officeDocument/2006/relationships/package" Target="embeddings/_________Microsoft_Visio34.vsdx"/><Relationship Id="rId80" Type="http://schemas.openxmlformats.org/officeDocument/2006/relationships/package" Target="embeddings/_________Microsoft_Visio38.vsdx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7.vsdx"/><Relationship Id="rId46" Type="http://schemas.openxmlformats.org/officeDocument/2006/relationships/package" Target="embeddings/_________Microsoft_Visio21.vsdx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package" Target="embeddings/_________Microsoft_Visio8.vsdx"/><Relationship Id="rId41" Type="http://schemas.openxmlformats.org/officeDocument/2006/relationships/image" Target="media/image19.emf"/><Relationship Id="rId54" Type="http://schemas.openxmlformats.org/officeDocument/2006/relationships/package" Target="embeddings/_________Microsoft_Visio25.vsdx"/><Relationship Id="rId62" Type="http://schemas.openxmlformats.org/officeDocument/2006/relationships/package" Target="embeddings/_________Microsoft_Visio29.vsdx"/><Relationship Id="rId70" Type="http://schemas.openxmlformats.org/officeDocument/2006/relationships/package" Target="embeddings/_________Microsoft_Visio33.vsdx"/><Relationship Id="rId75" Type="http://schemas.openxmlformats.org/officeDocument/2006/relationships/image" Target="media/image36.emf"/><Relationship Id="rId83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2.vsdx"/><Relationship Id="rId36" Type="http://schemas.openxmlformats.org/officeDocument/2006/relationships/package" Target="embeddings/_________Microsoft_Visio16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package" Target="embeddings/_________Microsoft_Visio3.vsdx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20.vsdx"/><Relationship Id="rId52" Type="http://schemas.openxmlformats.org/officeDocument/2006/relationships/package" Target="embeddings/_________Microsoft_Visio24.vsdx"/><Relationship Id="rId60" Type="http://schemas.openxmlformats.org/officeDocument/2006/relationships/package" Target="embeddings/_________Microsoft_Visio28.vsdx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package" Target="embeddings/_________Microsoft_Visio37.vsdx"/><Relationship Id="rId81" Type="http://schemas.openxmlformats.org/officeDocument/2006/relationships/image" Target="media/image39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39" Type="http://schemas.openxmlformats.org/officeDocument/2006/relationships/image" Target="media/image18.emf"/><Relationship Id="rId34" Type="http://schemas.openxmlformats.org/officeDocument/2006/relationships/package" Target="embeddings/_________Microsoft_Visio15.vsdx"/><Relationship Id="rId50" Type="http://schemas.openxmlformats.org/officeDocument/2006/relationships/package" Target="embeddings/_________Microsoft_Visio23.vsdx"/><Relationship Id="rId55" Type="http://schemas.openxmlformats.org/officeDocument/2006/relationships/image" Target="media/image26.emf"/><Relationship Id="rId76" Type="http://schemas.openxmlformats.org/officeDocument/2006/relationships/package" Target="embeddings/_________Microsoft_Visio36.vsdx"/><Relationship Id="rId7" Type="http://schemas.openxmlformats.org/officeDocument/2006/relationships/image" Target="media/image2.emf"/><Relationship Id="rId71" Type="http://schemas.openxmlformats.org/officeDocument/2006/relationships/image" Target="media/image34.emf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24" Type="http://schemas.openxmlformats.org/officeDocument/2006/relationships/package" Target="embeddings/_________Microsoft_Visio10.vsdx"/><Relationship Id="rId40" Type="http://schemas.openxmlformats.org/officeDocument/2006/relationships/package" Target="embeddings/_________Microsoft_Visio18.vsdx"/><Relationship Id="rId45" Type="http://schemas.openxmlformats.org/officeDocument/2006/relationships/image" Target="media/image21.emf"/><Relationship Id="rId66" Type="http://schemas.openxmlformats.org/officeDocument/2006/relationships/package" Target="embeddings/_________Microsoft_Visio3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80</Pages>
  <Words>9861</Words>
  <Characters>56208</Characters>
  <Application>Microsoft Office Word</Application>
  <DocSecurity>0</DocSecurity>
  <Lines>468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Нурдин Уланов</cp:lastModifiedBy>
  <cp:revision>11</cp:revision>
  <dcterms:created xsi:type="dcterms:W3CDTF">2020-09-28T18:25:00Z</dcterms:created>
  <dcterms:modified xsi:type="dcterms:W3CDTF">2020-11-10T19:40:00Z</dcterms:modified>
</cp:coreProperties>
</file>